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694" r:id="rId1"/>
  </p:sldMasterIdLst>
  <p:notesMasterIdLst>
    <p:notesMasterId r:id="rId48"/>
  </p:notesMasterIdLst>
  <p:handoutMasterIdLst>
    <p:handoutMasterId r:id="rId49"/>
  </p:handoutMasterIdLst>
  <p:sldIdLst>
    <p:sldId id="1344" r:id="rId2"/>
    <p:sldId id="343" r:id="rId3"/>
    <p:sldId id="293" r:id="rId4"/>
    <p:sldId id="1510" r:id="rId5"/>
    <p:sldId id="1519" r:id="rId6"/>
    <p:sldId id="1517" r:id="rId7"/>
    <p:sldId id="1442" r:id="rId8"/>
    <p:sldId id="568" r:id="rId9"/>
    <p:sldId id="1530" r:id="rId10"/>
    <p:sldId id="1531" r:id="rId11"/>
    <p:sldId id="1514" r:id="rId12"/>
    <p:sldId id="1532" r:id="rId13"/>
    <p:sldId id="1501" r:id="rId14"/>
    <p:sldId id="1538" r:id="rId15"/>
    <p:sldId id="1537" r:id="rId16"/>
    <p:sldId id="1533" r:id="rId17"/>
    <p:sldId id="1503" r:id="rId18"/>
    <p:sldId id="1513" r:id="rId19"/>
    <p:sldId id="1534" r:id="rId20"/>
    <p:sldId id="1456" r:id="rId21"/>
    <p:sldId id="1329" r:id="rId22"/>
    <p:sldId id="1524" r:id="rId23"/>
    <p:sldId id="1525" r:id="rId24"/>
    <p:sldId id="1520" r:id="rId25"/>
    <p:sldId id="261" r:id="rId26"/>
    <p:sldId id="270" r:id="rId27"/>
    <p:sldId id="1527" r:id="rId28"/>
    <p:sldId id="1443" r:id="rId29"/>
    <p:sldId id="1529" r:id="rId30"/>
    <p:sldId id="1504" r:id="rId31"/>
    <p:sldId id="1536" r:id="rId32"/>
    <p:sldId id="1474" r:id="rId33"/>
    <p:sldId id="1457" r:id="rId34"/>
    <p:sldId id="1505" r:id="rId35"/>
    <p:sldId id="1511" r:id="rId36"/>
    <p:sldId id="1512" r:id="rId37"/>
    <p:sldId id="1475" r:id="rId38"/>
    <p:sldId id="1516" r:id="rId39"/>
    <p:sldId id="1480" r:id="rId40"/>
    <p:sldId id="1372" r:id="rId41"/>
    <p:sldId id="1348" r:id="rId42"/>
    <p:sldId id="1357" r:id="rId43"/>
    <p:sldId id="1506" r:id="rId44"/>
    <p:sldId id="1507" r:id="rId45"/>
    <p:sldId id="1509" r:id="rId46"/>
    <p:sldId id="1508" r:id="rId47"/>
  </p:sldIdLst>
  <p:sldSz cx="12192000" cy="6858000"/>
  <p:notesSz cx="9601200" cy="7315200"/>
  <p:defaultTextStyle>
    <a:defPPr>
      <a:defRPr lang="en-US"/>
    </a:defPPr>
    <a:lvl1pPr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1pPr>
    <a:lvl2pPr marL="4572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2pPr>
    <a:lvl3pPr marL="9144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3pPr>
    <a:lvl4pPr marL="13716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4pPr>
    <a:lvl5pPr marL="1828800" algn="ctr" rtl="0" fontAlgn="base">
      <a:spcBef>
        <a:spcPct val="20000"/>
      </a:spcBef>
      <a:spcAft>
        <a:spcPct val="0"/>
      </a:spcAft>
      <a:buClr>
        <a:schemeClr val="hlink"/>
      </a:buClr>
      <a:buSzPct val="55000"/>
      <a:buFont typeface="Wingdings" pitchFamily="2" charset="2"/>
      <a:defRPr sz="2000" kern="1200">
        <a:solidFill>
          <a:schemeClr val="tx1"/>
        </a:solidFill>
        <a:latin typeface="Tahoma" pitchFamily="34" charset="0"/>
        <a:ea typeface="+mn-ea"/>
        <a:cs typeface="+mn-cs"/>
      </a:defRPr>
    </a:lvl5pPr>
    <a:lvl6pPr marL="2286000" algn="l" defTabSz="914400" rtl="0" eaLnBrk="1" latinLnBrk="0" hangingPunct="1">
      <a:defRPr sz="2000" kern="1200">
        <a:solidFill>
          <a:schemeClr val="tx1"/>
        </a:solidFill>
        <a:latin typeface="Tahoma" pitchFamily="34" charset="0"/>
        <a:ea typeface="+mn-ea"/>
        <a:cs typeface="+mn-cs"/>
      </a:defRPr>
    </a:lvl6pPr>
    <a:lvl7pPr marL="2743200" algn="l" defTabSz="914400" rtl="0" eaLnBrk="1" latinLnBrk="0" hangingPunct="1">
      <a:defRPr sz="2000" kern="1200">
        <a:solidFill>
          <a:schemeClr val="tx1"/>
        </a:solidFill>
        <a:latin typeface="Tahoma" pitchFamily="34" charset="0"/>
        <a:ea typeface="+mn-ea"/>
        <a:cs typeface="+mn-cs"/>
      </a:defRPr>
    </a:lvl7pPr>
    <a:lvl8pPr marL="3200400" algn="l" defTabSz="914400" rtl="0" eaLnBrk="1" latinLnBrk="0" hangingPunct="1">
      <a:defRPr sz="2000" kern="1200">
        <a:solidFill>
          <a:schemeClr val="tx1"/>
        </a:solidFill>
        <a:latin typeface="Tahoma" pitchFamily="34" charset="0"/>
        <a:ea typeface="+mn-ea"/>
        <a:cs typeface="+mn-cs"/>
      </a:defRPr>
    </a:lvl8pPr>
    <a:lvl9pPr marL="3657600" algn="l" defTabSz="914400" rtl="0" eaLnBrk="1" latinLnBrk="0" hangingPunct="1">
      <a:defRPr sz="2000" kern="1200">
        <a:solidFill>
          <a:schemeClr val="tx1"/>
        </a:solidFill>
        <a:latin typeface="Tahoma" pitchFamily="34" charset="0"/>
        <a:ea typeface="+mn-ea"/>
        <a:cs typeface="+mn-cs"/>
      </a:defRPr>
    </a:lvl9pPr>
  </p:defaultTextStyle>
  <p:extLst>
    <p:ext uri="{521415D9-36F7-43E2-AB2F-B90AF26B5E84}">
      <p14:sectionLst xmlns:p14="http://schemas.microsoft.com/office/powerpoint/2010/main">
        <p14:section name="Default Section" id="{CD367A80-E1D0-4283-84A7-6215EC2C7308}">
          <p14:sldIdLst>
            <p14:sldId id="1344"/>
            <p14:sldId id="343"/>
            <p14:sldId id="293"/>
            <p14:sldId id="1510"/>
            <p14:sldId id="1519"/>
            <p14:sldId id="1517"/>
            <p14:sldId id="1442"/>
            <p14:sldId id="568"/>
            <p14:sldId id="1530"/>
            <p14:sldId id="1531"/>
            <p14:sldId id="1514"/>
            <p14:sldId id="1532"/>
            <p14:sldId id="1501"/>
            <p14:sldId id="1538"/>
            <p14:sldId id="1537"/>
            <p14:sldId id="1533"/>
            <p14:sldId id="1503"/>
            <p14:sldId id="1513"/>
            <p14:sldId id="1534"/>
            <p14:sldId id="1456"/>
            <p14:sldId id="1329"/>
            <p14:sldId id="1524"/>
            <p14:sldId id="1525"/>
            <p14:sldId id="1520"/>
            <p14:sldId id="261"/>
            <p14:sldId id="270"/>
            <p14:sldId id="1527"/>
            <p14:sldId id="1443"/>
            <p14:sldId id="1529"/>
            <p14:sldId id="1504"/>
            <p14:sldId id="1536"/>
            <p14:sldId id="1474"/>
            <p14:sldId id="1457"/>
            <p14:sldId id="1505"/>
            <p14:sldId id="1511"/>
            <p14:sldId id="1512"/>
            <p14:sldId id="1475"/>
            <p14:sldId id="1516"/>
            <p14:sldId id="1480"/>
            <p14:sldId id="1372"/>
            <p14:sldId id="1348"/>
            <p14:sldId id="1357"/>
            <p14:sldId id="1506"/>
            <p14:sldId id="1507"/>
            <p14:sldId id="1509"/>
            <p14:sldId id="1508"/>
          </p14:sldIdLst>
        </p14:section>
      </p14:sectionLst>
    </p:ext>
    <p:ext uri="{EFAFB233-063F-42B5-8137-9DF3F51BA10A}">
      <p15:sldGuideLst xmlns:p15="http://schemas.microsoft.com/office/powerpoint/2012/main">
        <p15:guide id="1" orient="horz" pos="3888" userDrawn="1">
          <p15:clr>
            <a:srgbClr val="A4A3A4"/>
          </p15:clr>
        </p15:guide>
        <p15:guide id="2" pos="7360" userDrawn="1">
          <p15:clr>
            <a:srgbClr val="A4A3A4"/>
          </p15:clr>
        </p15:guide>
      </p15:sldGuideLst>
    </p:ext>
    <p:ext uri="{2D200454-40CA-4A62-9FC3-DE9A4176ACB9}">
      <p15:notesGuideLst xmlns:p15="http://schemas.microsoft.com/office/powerpoint/2012/main">
        <p15:guide id="1" orient="horz" pos="2304">
          <p15:clr>
            <a:srgbClr val="A4A3A4"/>
          </p15:clr>
        </p15:guide>
        <p15:guide id="2" pos="3024">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Andreas Haeberle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FF9900"/>
    <a:srgbClr val="33CC33"/>
    <a:srgbClr val="66FFFF"/>
    <a:srgbClr val="00FFFF"/>
    <a:srgbClr val="00CC00"/>
    <a:srgbClr val="FF3399"/>
    <a:srgbClr val="66FF33"/>
    <a:srgbClr val="FFCC99"/>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31838" autoAdjust="0"/>
    <p:restoredTop sz="65160" autoAdjust="0"/>
  </p:normalViewPr>
  <p:slideViewPr>
    <p:cSldViewPr snapToGrid="0">
      <p:cViewPr varScale="1">
        <p:scale>
          <a:sx n="46" d="100"/>
          <a:sy n="46" d="100"/>
        </p:scale>
        <p:origin x="972" y="48"/>
      </p:cViewPr>
      <p:guideLst>
        <p:guide orient="horz" pos="3888"/>
        <p:guide pos="736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notesViewPr>
    <p:cSldViewPr snapToGrid="0">
      <p:cViewPr varScale="1">
        <p:scale>
          <a:sx n="122" d="100"/>
          <a:sy n="122" d="100"/>
        </p:scale>
        <p:origin x="-1344" y="-96"/>
      </p:cViewPr>
      <p:guideLst>
        <p:guide orient="horz" pos="2304"/>
        <p:guide pos="302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commentAuthors" Target="commentAuthors.xml"/><Relationship Id="rId55" Type="http://schemas.microsoft.com/office/2016/11/relationships/changesInfo" Target="changesInfos/changesInfo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presProps" Target="pres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handoutMaster" Target="handoutMasters/handoutMaster1.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张 智" userId="36bdf691fd3510be" providerId="LiveId" clId="{12583562-343F-4341-A006-F77A2B1809D1}"/>
    <pc:docChg chg="undo redo custSel addSld delSld modSld sldOrd addSection delSection modSection">
      <pc:chgData name="张 智" userId="36bdf691fd3510be" providerId="LiveId" clId="{12583562-343F-4341-A006-F77A2B1809D1}" dt="2023-08-08T06:33:11.396" v="34127"/>
      <pc:docMkLst>
        <pc:docMk/>
      </pc:docMkLst>
      <pc:sldChg chg="delSp modSp add mod modAnim modNotesTx">
        <pc:chgData name="张 智" userId="36bdf691fd3510be" providerId="LiveId" clId="{12583562-343F-4341-A006-F77A2B1809D1}" dt="2023-08-08T03:40:13.209" v="27573" actId="20577"/>
        <pc:sldMkLst>
          <pc:docMk/>
          <pc:sldMk cId="3223913337" sldId="257"/>
        </pc:sldMkLst>
        <pc:spChg chg="mod">
          <ac:chgData name="张 智" userId="36bdf691fd3510be" providerId="LiveId" clId="{12583562-343F-4341-A006-F77A2B1809D1}" dt="2023-07-28T08:42:40.289" v="709" actId="1076"/>
          <ac:spMkLst>
            <pc:docMk/>
            <pc:sldMk cId="3223913337" sldId="257"/>
            <ac:spMk id="2" creationId="{00000000-0000-0000-0000-000000000000}"/>
          </ac:spMkLst>
        </pc:spChg>
        <pc:spChg chg="mod">
          <ac:chgData name="张 智" userId="36bdf691fd3510be" providerId="LiveId" clId="{12583562-343F-4341-A006-F77A2B1809D1}" dt="2023-07-29T14:13:27.695" v="1125" actId="20577"/>
          <ac:spMkLst>
            <pc:docMk/>
            <pc:sldMk cId="3223913337" sldId="257"/>
            <ac:spMk id="3" creationId="{00000000-0000-0000-0000-000000000000}"/>
          </ac:spMkLst>
        </pc:spChg>
        <pc:spChg chg="del">
          <ac:chgData name="张 智" userId="36bdf691fd3510be" providerId="LiveId" clId="{12583562-343F-4341-A006-F77A2B1809D1}" dt="2023-07-28T08:43:31.892" v="722" actId="478"/>
          <ac:spMkLst>
            <pc:docMk/>
            <pc:sldMk cId="3223913337" sldId="257"/>
            <ac:spMk id="4" creationId="{46C6859F-3B8E-9B42-8C8F-4C2A752B58C2}"/>
          </ac:spMkLst>
        </pc:spChg>
      </pc:sldChg>
      <pc:sldChg chg="addSp delSp modSp add del mod modShow">
        <pc:chgData name="张 智" userId="36bdf691fd3510be" providerId="LiveId" clId="{12583562-343F-4341-A006-F77A2B1809D1}" dt="2023-08-08T03:50:02.627" v="27973" actId="2696"/>
        <pc:sldMkLst>
          <pc:docMk/>
          <pc:sldMk cId="2110307655" sldId="258"/>
        </pc:sldMkLst>
        <pc:spChg chg="mod">
          <ac:chgData name="张 智" userId="36bdf691fd3510be" providerId="LiveId" clId="{12583562-343F-4341-A006-F77A2B1809D1}" dt="2023-07-28T08:43:02.027" v="717" actId="14100"/>
          <ac:spMkLst>
            <pc:docMk/>
            <pc:sldMk cId="2110307655" sldId="258"/>
            <ac:spMk id="2" creationId="{00000000-0000-0000-0000-000000000000}"/>
          </ac:spMkLst>
        </pc:spChg>
        <pc:spChg chg="mod">
          <ac:chgData name="张 智" userId="36bdf691fd3510be" providerId="LiveId" clId="{12583562-343F-4341-A006-F77A2B1809D1}" dt="2023-08-08T03:49:31.929" v="27934" actId="1076"/>
          <ac:spMkLst>
            <pc:docMk/>
            <pc:sldMk cId="2110307655" sldId="258"/>
            <ac:spMk id="3" creationId="{00000000-0000-0000-0000-000000000000}"/>
          </ac:spMkLst>
        </pc:spChg>
        <pc:spChg chg="add del mod">
          <ac:chgData name="张 智" userId="36bdf691fd3510be" providerId="LiveId" clId="{12583562-343F-4341-A006-F77A2B1809D1}" dt="2023-08-08T03:49:28.678" v="27933" actId="478"/>
          <ac:spMkLst>
            <pc:docMk/>
            <pc:sldMk cId="2110307655" sldId="258"/>
            <ac:spMk id="4" creationId="{4F80A93A-A9B6-4823-B7E6-89DD77B2FF7C}"/>
          </ac:spMkLst>
        </pc:spChg>
        <pc:spChg chg="del">
          <ac:chgData name="张 智" userId="36bdf691fd3510be" providerId="LiveId" clId="{12583562-343F-4341-A006-F77A2B1809D1}" dt="2023-07-28T08:43:33.822" v="723" actId="478"/>
          <ac:spMkLst>
            <pc:docMk/>
            <pc:sldMk cId="2110307655" sldId="258"/>
            <ac:spMk id="4" creationId="{E8D85E13-F9A7-5D43-BCF8-80A12844B1D2}"/>
          </ac:spMkLst>
        </pc:spChg>
        <pc:picChg chg="del mod">
          <ac:chgData name="张 智" userId="36bdf691fd3510be" providerId="LiveId" clId="{12583562-343F-4341-A006-F77A2B1809D1}" dt="2023-07-31T03:54:01.744" v="11669" actId="478"/>
          <ac:picMkLst>
            <pc:docMk/>
            <pc:sldMk cId="2110307655" sldId="258"/>
            <ac:picMk id="5122" creationId="{00000000-0000-0000-0000-000000000000}"/>
          </ac:picMkLst>
        </pc:picChg>
      </pc:sldChg>
      <pc:sldChg chg="modSp add del mod">
        <pc:chgData name="张 智" userId="36bdf691fd3510be" providerId="LiveId" clId="{12583562-343F-4341-A006-F77A2B1809D1}" dt="2023-07-29T14:32:25.618" v="2248" actId="2696"/>
        <pc:sldMkLst>
          <pc:docMk/>
          <pc:sldMk cId="2613046015" sldId="259"/>
        </pc:sldMkLst>
        <pc:spChg chg="mod">
          <ac:chgData name="张 智" userId="36bdf691fd3510be" providerId="LiveId" clId="{12583562-343F-4341-A006-F77A2B1809D1}" dt="2023-07-28T08:46:57.976" v="849" actId="14100"/>
          <ac:spMkLst>
            <pc:docMk/>
            <pc:sldMk cId="2613046015" sldId="259"/>
            <ac:spMk id="2" creationId="{00000000-0000-0000-0000-000000000000}"/>
          </ac:spMkLst>
        </pc:spChg>
        <pc:spChg chg="mod">
          <ac:chgData name="张 智" userId="36bdf691fd3510be" providerId="LiveId" clId="{12583562-343F-4341-A006-F77A2B1809D1}" dt="2023-07-28T08:47:06.577" v="851" actId="255"/>
          <ac:spMkLst>
            <pc:docMk/>
            <pc:sldMk cId="2613046015" sldId="259"/>
            <ac:spMk id="3" creationId="{00000000-0000-0000-0000-000000000000}"/>
          </ac:spMkLst>
        </pc:spChg>
      </pc:sldChg>
      <pc:sldChg chg="delSp add del mod">
        <pc:chgData name="张 智" userId="36bdf691fd3510be" providerId="LiveId" clId="{12583562-343F-4341-A006-F77A2B1809D1}" dt="2023-07-29T16:03:00.259" v="5187" actId="2696"/>
        <pc:sldMkLst>
          <pc:docMk/>
          <pc:sldMk cId="3700488785" sldId="260"/>
        </pc:sldMkLst>
        <pc:spChg chg="del">
          <ac:chgData name="张 智" userId="36bdf691fd3510be" providerId="LiveId" clId="{12583562-343F-4341-A006-F77A2B1809D1}" dt="2023-07-29T14:32:43.832" v="2250" actId="478"/>
          <ac:spMkLst>
            <pc:docMk/>
            <pc:sldMk cId="3700488785" sldId="260"/>
            <ac:spMk id="4" creationId="{13AA00AC-0BB4-D949-9991-507B55995846}"/>
          </ac:spMkLst>
        </pc:spChg>
      </pc:sldChg>
      <pc:sldChg chg="addSp delSp modSp add mod modNotesTx">
        <pc:chgData name="张 智" userId="36bdf691fd3510be" providerId="LiveId" clId="{12583562-343F-4341-A006-F77A2B1809D1}" dt="2023-08-08T05:50:27.399" v="34102" actId="20577"/>
        <pc:sldMkLst>
          <pc:docMk/>
          <pc:sldMk cId="3803287703" sldId="261"/>
        </pc:sldMkLst>
        <pc:spChg chg="mod">
          <ac:chgData name="张 智" userId="36bdf691fd3510be" providerId="LiveId" clId="{12583562-343F-4341-A006-F77A2B1809D1}" dt="2023-07-31T03:40:22.428" v="11630" actId="1076"/>
          <ac:spMkLst>
            <pc:docMk/>
            <pc:sldMk cId="3803287703" sldId="261"/>
            <ac:spMk id="2" creationId="{00000000-0000-0000-0000-000000000000}"/>
          </ac:spMkLst>
        </pc:spChg>
        <pc:spChg chg="mod">
          <ac:chgData name="张 智" userId="36bdf691fd3510be" providerId="LiveId" clId="{12583562-343F-4341-A006-F77A2B1809D1}" dt="2023-07-31T04:00:35.714" v="11685" actId="20577"/>
          <ac:spMkLst>
            <pc:docMk/>
            <pc:sldMk cId="3803287703" sldId="261"/>
            <ac:spMk id="3" creationId="{00000000-0000-0000-0000-000000000000}"/>
          </ac:spMkLst>
        </pc:spChg>
        <pc:spChg chg="del">
          <ac:chgData name="张 智" userId="36bdf691fd3510be" providerId="LiveId" clId="{12583562-343F-4341-A006-F77A2B1809D1}" dt="2023-07-30T15:19:40.727" v="9124" actId="478"/>
          <ac:spMkLst>
            <pc:docMk/>
            <pc:sldMk cId="3803287703" sldId="261"/>
            <ac:spMk id="4" creationId="{29C309CF-3131-6946-855A-5C549C34D038}"/>
          </ac:spMkLst>
        </pc:spChg>
        <pc:spChg chg="add mod">
          <ac:chgData name="张 智" userId="36bdf691fd3510be" providerId="LiveId" clId="{12583562-343F-4341-A006-F77A2B1809D1}" dt="2023-07-31T04:00:44.214" v="11700" actId="20577"/>
          <ac:spMkLst>
            <pc:docMk/>
            <pc:sldMk cId="3803287703" sldId="261"/>
            <ac:spMk id="5" creationId="{3E669FFD-9231-4F84-A852-0FA39C75219A}"/>
          </ac:spMkLst>
        </pc:spChg>
      </pc:sldChg>
      <pc:sldChg chg="addSp delSp modSp add mod ord modNotesTx">
        <pc:chgData name="张 智" userId="36bdf691fd3510be" providerId="LiveId" clId="{12583562-343F-4341-A006-F77A2B1809D1}" dt="2023-08-08T05:32:29.912" v="32948" actId="20577"/>
        <pc:sldMkLst>
          <pc:docMk/>
          <pc:sldMk cId="3275055312" sldId="262"/>
        </pc:sldMkLst>
        <pc:spChg chg="mod">
          <ac:chgData name="张 智" userId="36bdf691fd3510be" providerId="LiveId" clId="{12583562-343F-4341-A006-F77A2B1809D1}" dt="2023-07-30T04:14:58.460" v="7985" actId="1076"/>
          <ac:spMkLst>
            <pc:docMk/>
            <pc:sldMk cId="3275055312" sldId="262"/>
            <ac:spMk id="2" creationId="{00000000-0000-0000-0000-000000000000}"/>
          </ac:spMkLst>
        </pc:spChg>
        <pc:spChg chg="mod">
          <ac:chgData name="张 智" userId="36bdf691fd3510be" providerId="LiveId" clId="{12583562-343F-4341-A006-F77A2B1809D1}" dt="2023-07-30T04:15:00.796" v="7986" actId="1076"/>
          <ac:spMkLst>
            <pc:docMk/>
            <pc:sldMk cId="3275055312" sldId="262"/>
            <ac:spMk id="3" creationId="{00000000-0000-0000-0000-000000000000}"/>
          </ac:spMkLst>
        </pc:spChg>
        <pc:spChg chg="del">
          <ac:chgData name="张 智" userId="36bdf691fd3510be" providerId="LiveId" clId="{12583562-343F-4341-A006-F77A2B1809D1}" dt="2023-07-30T03:48:18.508" v="7578" actId="478"/>
          <ac:spMkLst>
            <pc:docMk/>
            <pc:sldMk cId="3275055312" sldId="262"/>
            <ac:spMk id="4" creationId="{8C5987A6-9410-F64C-8B03-6256163C91AB}"/>
          </ac:spMkLst>
        </pc:spChg>
        <pc:spChg chg="add mod">
          <ac:chgData name="张 智" userId="36bdf691fd3510be" providerId="LiveId" clId="{12583562-343F-4341-A006-F77A2B1809D1}" dt="2023-07-30T04:14:14.655" v="7958" actId="27636"/>
          <ac:spMkLst>
            <pc:docMk/>
            <pc:sldMk cId="3275055312" sldId="262"/>
            <ac:spMk id="6" creationId="{58332E52-623D-40AC-8B32-CF71B441A2AD}"/>
          </ac:spMkLst>
        </pc:spChg>
        <pc:spChg chg="add del mod">
          <ac:chgData name="张 智" userId="36bdf691fd3510be" providerId="LiveId" clId="{12583562-343F-4341-A006-F77A2B1809D1}" dt="2023-07-30T04:14:22.053" v="7960" actId="478"/>
          <ac:spMkLst>
            <pc:docMk/>
            <pc:sldMk cId="3275055312" sldId="262"/>
            <ac:spMk id="7" creationId="{302EC188-5865-48FA-A514-5BA0725E7025}"/>
          </ac:spMkLst>
        </pc:spChg>
        <pc:spChg chg="add mod">
          <ac:chgData name="张 智" userId="36bdf691fd3510be" providerId="LiveId" clId="{12583562-343F-4341-A006-F77A2B1809D1}" dt="2023-07-30T04:14:48.164" v="7983" actId="1076"/>
          <ac:spMkLst>
            <pc:docMk/>
            <pc:sldMk cId="3275055312" sldId="262"/>
            <ac:spMk id="8" creationId="{33A6966B-D44C-4F5D-93A5-454D612F1092}"/>
          </ac:spMkLst>
        </pc:spChg>
        <pc:picChg chg="mod">
          <ac:chgData name="张 智" userId="36bdf691fd3510be" providerId="LiveId" clId="{12583562-343F-4341-A006-F77A2B1809D1}" dt="2023-07-30T04:12:49.453" v="7940" actId="1076"/>
          <ac:picMkLst>
            <pc:docMk/>
            <pc:sldMk cId="3275055312" sldId="262"/>
            <ac:picMk id="1025" creationId="{00000000-0000-0000-0000-000000000000}"/>
          </ac:picMkLst>
        </pc:picChg>
      </pc:sldChg>
      <pc:sldChg chg="addSp delSp modSp add mod modNotesTx">
        <pc:chgData name="张 智" userId="36bdf691fd3510be" providerId="LiveId" clId="{12583562-343F-4341-A006-F77A2B1809D1}" dt="2023-08-08T04:47:56.056" v="30134" actId="20577"/>
        <pc:sldMkLst>
          <pc:docMk/>
          <pc:sldMk cId="1886443315" sldId="263"/>
        </pc:sldMkLst>
        <pc:spChg chg="mod">
          <ac:chgData name="张 智" userId="36bdf691fd3510be" providerId="LiveId" clId="{12583562-343F-4341-A006-F77A2B1809D1}" dt="2023-08-08T04:45:35.426" v="30010" actId="21"/>
          <ac:spMkLst>
            <pc:docMk/>
            <pc:sldMk cId="1886443315" sldId="263"/>
            <ac:spMk id="2" creationId="{00000000-0000-0000-0000-000000000000}"/>
          </ac:spMkLst>
        </pc:spChg>
        <pc:spChg chg="del">
          <ac:chgData name="张 智" userId="36bdf691fd3510be" providerId="LiveId" clId="{12583562-343F-4341-A006-F77A2B1809D1}" dt="2023-07-28T08:43:36.082" v="724" actId="478"/>
          <ac:spMkLst>
            <pc:docMk/>
            <pc:sldMk cId="1886443315" sldId="263"/>
            <ac:spMk id="3" creationId="{634BB147-7AE0-D249-852B-5A98A764D0B5}"/>
          </ac:spMkLst>
        </pc:spChg>
        <pc:spChg chg="mod">
          <ac:chgData name="张 智" userId="36bdf691fd3510be" providerId="LiveId" clId="{12583562-343F-4341-A006-F77A2B1809D1}" dt="2023-08-08T04:00:57.697" v="28224" actId="20577"/>
          <ac:spMkLst>
            <pc:docMk/>
            <pc:sldMk cId="1886443315" sldId="263"/>
            <ac:spMk id="4" creationId="{00000000-0000-0000-0000-000000000000}"/>
          </ac:spMkLst>
        </pc:spChg>
        <pc:spChg chg="mod">
          <ac:chgData name="张 智" userId="36bdf691fd3510be" providerId="LiveId" clId="{12583562-343F-4341-A006-F77A2B1809D1}" dt="2023-07-29T14:26:44.742" v="2009" actId="20577"/>
          <ac:spMkLst>
            <pc:docMk/>
            <pc:sldMk cId="1886443315" sldId="263"/>
            <ac:spMk id="6" creationId="{00000000-0000-0000-0000-000000000000}"/>
          </ac:spMkLst>
        </pc:spChg>
        <pc:spChg chg="mod">
          <ac:chgData name="张 智" userId="36bdf691fd3510be" providerId="LiveId" clId="{12583562-343F-4341-A006-F77A2B1809D1}" dt="2023-07-29T14:28:00.157" v="2071" actId="20577"/>
          <ac:spMkLst>
            <pc:docMk/>
            <pc:sldMk cId="1886443315" sldId="263"/>
            <ac:spMk id="7" creationId="{00000000-0000-0000-0000-000000000000}"/>
          </ac:spMkLst>
        </pc:spChg>
        <pc:spChg chg="mod">
          <ac:chgData name="张 智" userId="36bdf691fd3510be" providerId="LiveId" clId="{12583562-343F-4341-A006-F77A2B1809D1}" dt="2023-07-29T14:28:25.165" v="2095" actId="20577"/>
          <ac:spMkLst>
            <pc:docMk/>
            <pc:sldMk cId="1886443315" sldId="263"/>
            <ac:spMk id="8" creationId="{00000000-0000-0000-0000-000000000000}"/>
          </ac:spMkLst>
        </pc:spChg>
        <pc:spChg chg="mod">
          <ac:chgData name="张 智" userId="36bdf691fd3510be" providerId="LiveId" clId="{12583562-343F-4341-A006-F77A2B1809D1}" dt="2023-07-29T14:28:13.903" v="2085" actId="14100"/>
          <ac:spMkLst>
            <pc:docMk/>
            <pc:sldMk cId="1886443315" sldId="263"/>
            <ac:spMk id="9" creationId="{00000000-0000-0000-0000-000000000000}"/>
          </ac:spMkLst>
        </pc:spChg>
        <pc:spChg chg="mod">
          <ac:chgData name="张 智" userId="36bdf691fd3510be" providerId="LiveId" clId="{12583562-343F-4341-A006-F77A2B1809D1}" dt="2023-07-28T08:44:14.880" v="733" actId="2711"/>
          <ac:spMkLst>
            <pc:docMk/>
            <pc:sldMk cId="1886443315" sldId="263"/>
            <ac:spMk id="13" creationId="{00000000-0000-0000-0000-000000000000}"/>
          </ac:spMkLst>
        </pc:spChg>
        <pc:spChg chg="mod">
          <ac:chgData name="张 智" userId="36bdf691fd3510be" providerId="LiveId" clId="{12583562-343F-4341-A006-F77A2B1809D1}" dt="2023-07-28T08:44:10.093" v="732" actId="2711"/>
          <ac:spMkLst>
            <pc:docMk/>
            <pc:sldMk cId="1886443315" sldId="263"/>
            <ac:spMk id="15" creationId="{00000000-0000-0000-0000-000000000000}"/>
          </ac:spMkLst>
        </pc:spChg>
        <pc:spChg chg="mod">
          <ac:chgData name="张 智" userId="36bdf691fd3510be" providerId="LiveId" clId="{12583562-343F-4341-A006-F77A2B1809D1}" dt="2023-07-28T08:44:04.891" v="731" actId="2711"/>
          <ac:spMkLst>
            <pc:docMk/>
            <pc:sldMk cId="1886443315" sldId="263"/>
            <ac:spMk id="16" creationId="{00000000-0000-0000-0000-000000000000}"/>
          </ac:spMkLst>
        </pc:spChg>
        <pc:spChg chg="add mod">
          <ac:chgData name="张 智" userId="36bdf691fd3510be" providerId="LiveId" clId="{12583562-343F-4341-A006-F77A2B1809D1}" dt="2023-07-31T03:53:24.123" v="11664"/>
          <ac:spMkLst>
            <pc:docMk/>
            <pc:sldMk cId="1886443315" sldId="263"/>
            <ac:spMk id="17" creationId="{2FF244C1-EEF9-4308-ACB5-9F9F11A9DEF2}"/>
          </ac:spMkLst>
        </pc:spChg>
      </pc:sldChg>
      <pc:sldChg chg="addSp delSp modSp add mod modAnim modNotesTx">
        <pc:chgData name="张 智" userId="36bdf691fd3510be" providerId="LiveId" clId="{12583562-343F-4341-A006-F77A2B1809D1}" dt="2023-08-08T04:52:59.046" v="30616" actId="20577"/>
        <pc:sldMkLst>
          <pc:docMk/>
          <pc:sldMk cId="2958405961" sldId="264"/>
        </pc:sldMkLst>
        <pc:spChg chg="mod">
          <ac:chgData name="张 智" userId="36bdf691fd3510be" providerId="LiveId" clId="{12583562-343F-4341-A006-F77A2B1809D1}" dt="2023-07-28T08:46:21.360" v="811" actId="1076"/>
          <ac:spMkLst>
            <pc:docMk/>
            <pc:sldMk cId="2958405961" sldId="264"/>
            <ac:spMk id="2" creationId="{00000000-0000-0000-0000-000000000000}"/>
          </ac:spMkLst>
        </pc:spChg>
        <pc:spChg chg="mod">
          <ac:chgData name="张 智" userId="36bdf691fd3510be" providerId="LiveId" clId="{12583562-343F-4341-A006-F77A2B1809D1}" dt="2023-08-08T04:06:10.265" v="28673" actId="20577"/>
          <ac:spMkLst>
            <pc:docMk/>
            <pc:sldMk cId="2958405961" sldId="264"/>
            <ac:spMk id="3" creationId="{00000000-0000-0000-0000-000000000000}"/>
          </ac:spMkLst>
        </pc:spChg>
        <pc:spChg chg="mod">
          <ac:chgData name="张 智" userId="36bdf691fd3510be" providerId="LiveId" clId="{12583562-343F-4341-A006-F77A2B1809D1}" dt="2023-07-28T08:46:17.140" v="810" actId="1035"/>
          <ac:spMkLst>
            <pc:docMk/>
            <pc:sldMk cId="2958405961" sldId="264"/>
            <ac:spMk id="4" creationId="{00000000-0000-0000-0000-000000000000}"/>
          </ac:spMkLst>
        </pc:spChg>
        <pc:spChg chg="mod">
          <ac:chgData name="张 智" userId="36bdf691fd3510be" providerId="LiveId" clId="{12583562-343F-4341-A006-F77A2B1809D1}" dt="2023-07-28T08:46:17.140" v="810" actId="1035"/>
          <ac:spMkLst>
            <pc:docMk/>
            <pc:sldMk cId="2958405961" sldId="264"/>
            <ac:spMk id="5" creationId="{00000000-0000-0000-0000-000000000000}"/>
          </ac:spMkLst>
        </pc:spChg>
        <pc:spChg chg="mod">
          <ac:chgData name="张 智" userId="36bdf691fd3510be" providerId="LiveId" clId="{12583562-343F-4341-A006-F77A2B1809D1}" dt="2023-07-28T08:46:17.140" v="810" actId="1035"/>
          <ac:spMkLst>
            <pc:docMk/>
            <pc:sldMk cId="2958405961" sldId="264"/>
            <ac:spMk id="6" creationId="{00000000-0000-0000-0000-000000000000}"/>
          </ac:spMkLst>
        </pc:spChg>
        <pc:spChg chg="add del">
          <ac:chgData name="张 智" userId="36bdf691fd3510be" providerId="LiveId" clId="{12583562-343F-4341-A006-F77A2B1809D1}" dt="2023-07-28T08:45:48.020" v="793" actId="478"/>
          <ac:spMkLst>
            <pc:docMk/>
            <pc:sldMk cId="2958405961" sldId="264"/>
            <ac:spMk id="7" creationId="{12C03A76-BC00-154B-B21F-E9DB4231B65C}"/>
          </ac:spMkLst>
        </pc:spChg>
        <pc:spChg chg="add mod">
          <ac:chgData name="张 智" userId="36bdf691fd3510be" providerId="LiveId" clId="{12583562-343F-4341-A006-F77A2B1809D1}" dt="2023-08-08T04:52:17.521" v="30609" actId="692"/>
          <ac:spMkLst>
            <pc:docMk/>
            <pc:sldMk cId="2958405961" sldId="264"/>
            <ac:spMk id="7" creationId="{23151FAE-AE68-40F8-92FA-D21674DED8AF}"/>
          </ac:spMkLst>
        </pc:spChg>
        <pc:spChg chg="del mod">
          <ac:chgData name="张 智" userId="36bdf691fd3510be" providerId="LiveId" clId="{12583562-343F-4341-A006-F77A2B1809D1}" dt="2023-08-08T04:08:13.864" v="28757" actId="478"/>
          <ac:spMkLst>
            <pc:docMk/>
            <pc:sldMk cId="2958405961" sldId="264"/>
            <ac:spMk id="11" creationId="{00000000-0000-0000-0000-000000000000}"/>
          </ac:spMkLst>
        </pc:spChg>
        <pc:spChg chg="add mod">
          <ac:chgData name="张 智" userId="36bdf691fd3510be" providerId="LiveId" clId="{12583562-343F-4341-A006-F77A2B1809D1}" dt="2023-07-31T03:53:26.907" v="11665"/>
          <ac:spMkLst>
            <pc:docMk/>
            <pc:sldMk cId="2958405961" sldId="264"/>
            <ac:spMk id="20" creationId="{31CE75BE-C82A-4F88-A944-ECD6A1D7BF8A}"/>
          </ac:spMkLst>
        </pc:spChg>
        <pc:spChg chg="add mod">
          <ac:chgData name="张 智" userId="36bdf691fd3510be" providerId="LiveId" clId="{12583562-343F-4341-A006-F77A2B1809D1}" dt="2023-08-08T04:17:53.957" v="29146" actId="113"/>
          <ac:spMkLst>
            <pc:docMk/>
            <pc:sldMk cId="2958405961" sldId="264"/>
            <ac:spMk id="21" creationId="{DB720B89-F226-4E40-965A-B08AFEF2B6CE}"/>
          </ac:spMkLst>
        </pc:spChg>
        <pc:spChg chg="mod">
          <ac:chgData name="张 智" userId="36bdf691fd3510be" providerId="LiveId" clId="{12583562-343F-4341-A006-F77A2B1809D1}" dt="2023-07-28T08:48:38.495" v="856" actId="1035"/>
          <ac:spMkLst>
            <pc:docMk/>
            <pc:sldMk cId="2958405961" sldId="264"/>
            <ac:spMk id="22" creationId="{00000000-0000-0000-0000-000000000000}"/>
          </ac:spMkLst>
        </pc:spChg>
        <pc:spChg chg="mod">
          <ac:chgData name="张 智" userId="36bdf691fd3510be" providerId="LiveId" clId="{12583562-343F-4341-A006-F77A2B1809D1}" dt="2023-07-28T08:48:35.206" v="855" actId="1035"/>
          <ac:spMkLst>
            <pc:docMk/>
            <pc:sldMk cId="2958405961" sldId="264"/>
            <ac:spMk id="23" creationId="{00000000-0000-0000-0000-000000000000}"/>
          </ac:spMkLst>
        </pc:spChg>
        <pc:grpChg chg="mod">
          <ac:chgData name="张 智" userId="36bdf691fd3510be" providerId="LiveId" clId="{12583562-343F-4341-A006-F77A2B1809D1}" dt="2023-07-28T08:46:17.140" v="810" actId="1035"/>
          <ac:grpSpMkLst>
            <pc:docMk/>
            <pc:sldMk cId="2958405961" sldId="264"/>
            <ac:grpSpMk id="15" creationId="{00000000-0000-0000-0000-000000000000}"/>
          </ac:grpSpMkLst>
        </pc:grpChg>
        <pc:grpChg chg="del mod">
          <ac:chgData name="张 智" userId="36bdf691fd3510be" providerId="LiveId" clId="{12583562-343F-4341-A006-F77A2B1809D1}" dt="2023-08-08T04:08:10.633" v="28756" actId="478"/>
          <ac:grpSpMkLst>
            <pc:docMk/>
            <pc:sldMk cId="2958405961" sldId="264"/>
            <ac:grpSpMk id="24" creationId="{00000000-0000-0000-0000-000000000000}"/>
          </ac:grpSpMkLst>
        </pc:grpChg>
        <pc:grpChg chg="del mod">
          <ac:chgData name="张 智" userId="36bdf691fd3510be" providerId="LiveId" clId="{12583562-343F-4341-A006-F77A2B1809D1}" dt="2023-08-08T04:08:08.503" v="28755" actId="478"/>
          <ac:grpSpMkLst>
            <pc:docMk/>
            <pc:sldMk cId="2958405961" sldId="264"/>
            <ac:grpSpMk id="25" creationId="{00000000-0000-0000-0000-000000000000}"/>
          </ac:grpSpMkLst>
        </pc:grpChg>
        <pc:cxnChg chg="mod">
          <ac:chgData name="张 智" userId="36bdf691fd3510be" providerId="LiveId" clId="{12583562-343F-4341-A006-F77A2B1809D1}" dt="2023-08-08T04:08:10.633" v="28756" actId="478"/>
          <ac:cxnSpMkLst>
            <pc:docMk/>
            <pc:sldMk cId="2958405961" sldId="264"/>
            <ac:cxnSpMk id="17" creationId="{00000000-0000-0000-0000-000000000000}"/>
          </ac:cxnSpMkLst>
        </pc:cxnChg>
        <pc:cxnChg chg="mod">
          <ac:chgData name="张 智" userId="36bdf691fd3510be" providerId="LiveId" clId="{12583562-343F-4341-A006-F77A2B1809D1}" dt="2023-08-08T04:08:08.503" v="28755" actId="478"/>
          <ac:cxnSpMkLst>
            <pc:docMk/>
            <pc:sldMk cId="2958405961" sldId="264"/>
            <ac:cxnSpMk id="19" creationId="{00000000-0000-0000-0000-000000000000}"/>
          </ac:cxnSpMkLst>
        </pc:cxnChg>
      </pc:sldChg>
      <pc:sldChg chg="delSp modSp add del mod modNotesTx">
        <pc:chgData name="张 智" userId="36bdf691fd3510be" providerId="LiveId" clId="{12583562-343F-4341-A006-F77A2B1809D1}" dt="2023-08-08T04:29:51.803" v="29575" actId="2696"/>
        <pc:sldMkLst>
          <pc:docMk/>
          <pc:sldMk cId="3632038202" sldId="265"/>
        </pc:sldMkLst>
        <pc:spChg chg="mod">
          <ac:chgData name="张 智" userId="36bdf691fd3510be" providerId="LiveId" clId="{12583562-343F-4341-A006-F77A2B1809D1}" dt="2023-07-29T15:07:40.924" v="3712" actId="404"/>
          <ac:spMkLst>
            <pc:docMk/>
            <pc:sldMk cId="3632038202" sldId="265"/>
            <ac:spMk id="2" creationId="{00000000-0000-0000-0000-000000000000}"/>
          </ac:spMkLst>
        </pc:spChg>
        <pc:spChg chg="mod">
          <ac:chgData name="张 智" userId="36bdf691fd3510be" providerId="LiveId" clId="{12583562-343F-4341-A006-F77A2B1809D1}" dt="2023-07-30T03:11:30.197" v="5701" actId="20577"/>
          <ac:spMkLst>
            <pc:docMk/>
            <pc:sldMk cId="3632038202" sldId="265"/>
            <ac:spMk id="3" creationId="{00000000-0000-0000-0000-000000000000}"/>
          </ac:spMkLst>
        </pc:spChg>
        <pc:spChg chg="del">
          <ac:chgData name="张 智" userId="36bdf691fd3510be" providerId="LiveId" clId="{12583562-343F-4341-A006-F77A2B1809D1}" dt="2023-07-29T14:32:40.626" v="2249" actId="478"/>
          <ac:spMkLst>
            <pc:docMk/>
            <pc:sldMk cId="3632038202" sldId="265"/>
            <ac:spMk id="4" creationId="{869E2A10-C77C-AD4F-9F95-E73C0969A73C}"/>
          </ac:spMkLst>
        </pc:spChg>
      </pc:sldChg>
      <pc:sldChg chg="modSp add del mod">
        <pc:chgData name="张 智" userId="36bdf691fd3510be" providerId="LiveId" clId="{12583562-343F-4341-A006-F77A2B1809D1}" dt="2023-08-08T04:30:26.114" v="29579" actId="2696"/>
        <pc:sldMkLst>
          <pc:docMk/>
          <pc:sldMk cId="4072766229" sldId="265"/>
        </pc:sldMkLst>
        <pc:spChg chg="mod">
          <ac:chgData name="张 智" userId="36bdf691fd3510be" providerId="LiveId" clId="{12583562-343F-4341-A006-F77A2B1809D1}" dt="2023-08-08T04:30:09.015" v="29578" actId="14100"/>
          <ac:spMkLst>
            <pc:docMk/>
            <pc:sldMk cId="4072766229" sldId="265"/>
            <ac:spMk id="2" creationId="{00000000-0000-0000-0000-000000000000}"/>
          </ac:spMkLst>
        </pc:spChg>
        <pc:spChg chg="mod">
          <ac:chgData name="张 智" userId="36bdf691fd3510be" providerId="LiveId" clId="{12583562-343F-4341-A006-F77A2B1809D1}" dt="2023-08-08T04:30:06.240" v="29577" actId="1076"/>
          <ac:spMkLst>
            <pc:docMk/>
            <pc:sldMk cId="4072766229" sldId="265"/>
            <ac:spMk id="3" creationId="{00000000-0000-0000-0000-000000000000}"/>
          </ac:spMkLst>
        </pc:spChg>
      </pc:sldChg>
      <pc:sldChg chg="modSp add mod modNotesTx">
        <pc:chgData name="张 智" userId="36bdf691fd3510be" providerId="LiveId" clId="{12583562-343F-4341-A006-F77A2B1809D1}" dt="2023-08-08T05:06:59.849" v="31206" actId="20577"/>
        <pc:sldMkLst>
          <pc:docMk/>
          <pc:sldMk cId="4178056242" sldId="265"/>
        </pc:sldMkLst>
        <pc:spChg chg="mod">
          <ac:chgData name="张 智" userId="36bdf691fd3510be" providerId="LiveId" clId="{12583562-343F-4341-A006-F77A2B1809D1}" dt="2023-08-08T05:06:59.849" v="31206" actId="20577"/>
          <ac:spMkLst>
            <pc:docMk/>
            <pc:sldMk cId="4178056242" sldId="265"/>
            <ac:spMk id="3" creationId="{00000000-0000-0000-0000-000000000000}"/>
          </ac:spMkLst>
        </pc:spChg>
      </pc:sldChg>
      <pc:sldChg chg="delSp modSp add del mod modAnim modNotesTx">
        <pc:chgData name="张 智" userId="36bdf691fd3510be" providerId="LiveId" clId="{12583562-343F-4341-A006-F77A2B1809D1}" dt="2023-08-08T04:31:15.142" v="29581" actId="2696"/>
        <pc:sldMkLst>
          <pc:docMk/>
          <pc:sldMk cId="1559874952" sldId="266"/>
        </pc:sldMkLst>
        <pc:spChg chg="mod">
          <ac:chgData name="张 智" userId="36bdf691fd3510be" providerId="LiveId" clId="{12583562-343F-4341-A006-F77A2B1809D1}" dt="2023-07-29T16:03:42.153" v="5197" actId="14100"/>
          <ac:spMkLst>
            <pc:docMk/>
            <pc:sldMk cId="1559874952" sldId="266"/>
            <ac:spMk id="2" creationId="{00000000-0000-0000-0000-000000000000}"/>
          </ac:spMkLst>
        </pc:spChg>
        <pc:spChg chg="mod">
          <ac:chgData name="张 智" userId="36bdf691fd3510be" providerId="LiveId" clId="{12583562-343F-4341-A006-F77A2B1809D1}" dt="2023-07-30T04:11:24.711" v="7879" actId="20577"/>
          <ac:spMkLst>
            <pc:docMk/>
            <pc:sldMk cId="1559874952" sldId="266"/>
            <ac:spMk id="3" creationId="{00000000-0000-0000-0000-000000000000}"/>
          </ac:spMkLst>
        </pc:spChg>
        <pc:spChg chg="del">
          <ac:chgData name="张 智" userId="36bdf691fd3510be" providerId="LiveId" clId="{12583562-343F-4341-A006-F77A2B1809D1}" dt="2023-07-29T14:32:58.828" v="2254" actId="478"/>
          <ac:spMkLst>
            <pc:docMk/>
            <pc:sldMk cId="1559874952" sldId="266"/>
            <ac:spMk id="4" creationId="{A74B0035-84A8-EE43-A620-450A728B0DEE}"/>
          </ac:spMkLst>
        </pc:spChg>
      </pc:sldChg>
      <pc:sldChg chg="add del">
        <pc:chgData name="张 智" userId="36bdf691fd3510be" providerId="LiveId" clId="{12583562-343F-4341-A006-F77A2B1809D1}" dt="2023-08-08T04:37:51.534" v="29699" actId="2696"/>
        <pc:sldMkLst>
          <pc:docMk/>
          <pc:sldMk cId="3513655755" sldId="266"/>
        </pc:sldMkLst>
      </pc:sldChg>
      <pc:sldChg chg="add del modNotesTx">
        <pc:chgData name="张 智" userId="36bdf691fd3510be" providerId="LiveId" clId="{12583562-343F-4341-A006-F77A2B1809D1}" dt="2023-08-08T04:59:34.992" v="30793" actId="2696"/>
        <pc:sldMkLst>
          <pc:docMk/>
          <pc:sldMk cId="4109826744" sldId="266"/>
        </pc:sldMkLst>
      </pc:sldChg>
      <pc:sldChg chg="addSp delSp modSp add mod ord modAnim modNotesTx">
        <pc:chgData name="张 智" userId="36bdf691fd3510be" providerId="LiveId" clId="{12583562-343F-4341-A006-F77A2B1809D1}" dt="2023-08-08T05:18:49.639" v="32091" actId="20577"/>
        <pc:sldMkLst>
          <pc:docMk/>
          <pc:sldMk cId="2914644299" sldId="267"/>
        </pc:sldMkLst>
        <pc:spChg chg="del mod">
          <ac:chgData name="张 智" userId="36bdf691fd3510be" providerId="LiveId" clId="{12583562-343F-4341-A006-F77A2B1809D1}" dt="2023-08-08T05:10:08.295" v="31501" actId="478"/>
          <ac:spMkLst>
            <pc:docMk/>
            <pc:sldMk cId="2914644299" sldId="267"/>
            <ac:spMk id="2" creationId="{00000000-0000-0000-0000-000000000000}"/>
          </ac:spMkLst>
        </pc:spChg>
        <pc:spChg chg="add del">
          <ac:chgData name="张 智" userId="36bdf691fd3510be" providerId="LiveId" clId="{12583562-343F-4341-A006-F77A2B1809D1}" dt="2023-07-31T03:53:05.314" v="11661"/>
          <ac:spMkLst>
            <pc:docMk/>
            <pc:sldMk cId="2914644299" sldId="267"/>
            <ac:spMk id="3" creationId="{0A0E9380-2DD6-4C18-AFAB-63937F989D68}"/>
          </ac:spMkLst>
        </pc:spChg>
        <pc:spChg chg="del">
          <ac:chgData name="张 智" userId="36bdf691fd3510be" providerId="LiveId" clId="{12583562-343F-4341-A006-F77A2B1809D1}" dt="2023-07-30T03:13:08.568" v="5713" actId="478"/>
          <ac:spMkLst>
            <pc:docMk/>
            <pc:sldMk cId="2914644299" sldId="267"/>
            <ac:spMk id="3" creationId="{19A4DD2F-BFAD-1B45-A6AA-6342D41973FB}"/>
          </ac:spMkLst>
        </pc:spChg>
        <pc:spChg chg="add del mod">
          <ac:chgData name="张 智" userId="36bdf691fd3510be" providerId="LiveId" clId="{12583562-343F-4341-A006-F77A2B1809D1}" dt="2023-08-08T05:10:09.889" v="31502" actId="478"/>
          <ac:spMkLst>
            <pc:docMk/>
            <pc:sldMk cId="2914644299" sldId="267"/>
            <ac:spMk id="4" creationId="{BB2173F9-3A11-412B-BD29-DC6DF1D89D7A}"/>
          </ac:spMkLst>
        </pc:spChg>
        <pc:spChg chg="del mod">
          <ac:chgData name="张 智" userId="36bdf691fd3510be" providerId="LiveId" clId="{12583562-343F-4341-A006-F77A2B1809D1}" dt="2023-08-08T05:13:35.406" v="31555" actId="478"/>
          <ac:spMkLst>
            <pc:docMk/>
            <pc:sldMk cId="2914644299" sldId="267"/>
            <ac:spMk id="5" creationId="{00000000-0000-0000-0000-000000000000}"/>
          </ac:spMkLst>
        </pc:spChg>
        <pc:spChg chg="del mod">
          <ac:chgData name="张 智" userId="36bdf691fd3510be" providerId="LiveId" clId="{12583562-343F-4341-A006-F77A2B1809D1}" dt="2023-08-08T05:13:36.984" v="31556" actId="478"/>
          <ac:spMkLst>
            <pc:docMk/>
            <pc:sldMk cId="2914644299" sldId="267"/>
            <ac:spMk id="6" creationId="{00000000-0000-0000-0000-000000000000}"/>
          </ac:spMkLst>
        </pc:spChg>
        <pc:spChg chg="add mod">
          <ac:chgData name="张 智" userId="36bdf691fd3510be" providerId="LiveId" clId="{12583562-343F-4341-A006-F77A2B1809D1}" dt="2023-07-31T03:53:13.939" v="11663"/>
          <ac:spMkLst>
            <pc:docMk/>
            <pc:sldMk cId="2914644299" sldId="267"/>
            <ac:spMk id="8" creationId="{113DA3B4-D5C9-490C-858B-4E28F11B0FD4}"/>
          </ac:spMkLst>
        </pc:spChg>
        <pc:spChg chg="add mod">
          <ac:chgData name="张 智" userId="36bdf691fd3510be" providerId="LiveId" clId="{12583562-343F-4341-A006-F77A2B1809D1}" dt="2023-08-08T05:10:10.140" v="31503"/>
          <ac:spMkLst>
            <pc:docMk/>
            <pc:sldMk cId="2914644299" sldId="267"/>
            <ac:spMk id="9" creationId="{A19A2B4E-18F1-4304-ADC1-E9C7A474E6EE}"/>
          </ac:spMkLst>
        </pc:spChg>
        <pc:spChg chg="add del mod">
          <ac:chgData name="张 智" userId="36bdf691fd3510be" providerId="LiveId" clId="{12583562-343F-4341-A006-F77A2B1809D1}" dt="2023-08-08T05:16:48.271" v="32013" actId="1036"/>
          <ac:spMkLst>
            <pc:docMk/>
            <pc:sldMk cId="2914644299" sldId="267"/>
            <ac:spMk id="10" creationId="{52AE39A0-EA03-4B30-AE36-893F2A3E0008}"/>
          </ac:spMkLst>
        </pc:spChg>
        <pc:picChg chg="add del">
          <ac:chgData name="张 智" userId="36bdf691fd3510be" providerId="LiveId" clId="{12583562-343F-4341-A006-F77A2B1809D1}" dt="2023-07-31T03:53:05.314" v="11661"/>
          <ac:picMkLst>
            <pc:docMk/>
            <pc:sldMk cId="2914644299" sldId="267"/>
            <ac:picMk id="2050" creationId="{AE29A071-E96A-4802-B7D0-A79CBBB6C632}"/>
          </ac:picMkLst>
        </pc:picChg>
        <pc:picChg chg="mod">
          <ac:chgData name="张 智" userId="36bdf691fd3510be" providerId="LiveId" clId="{12583562-343F-4341-A006-F77A2B1809D1}" dt="2023-08-08T05:13:48.009" v="31559" actId="1076"/>
          <ac:picMkLst>
            <pc:docMk/>
            <pc:sldMk cId="2914644299" sldId="267"/>
            <ac:picMk id="20482" creationId="{00000000-0000-0000-0000-000000000000}"/>
          </ac:picMkLst>
        </pc:picChg>
      </pc:sldChg>
      <pc:sldChg chg="delSp modSp add del mod ord modNotesTx">
        <pc:chgData name="张 智" userId="36bdf691fd3510be" providerId="LiveId" clId="{12583562-343F-4341-A006-F77A2B1809D1}" dt="2023-07-30T03:45:48.903" v="7482" actId="2696"/>
        <pc:sldMkLst>
          <pc:docMk/>
          <pc:sldMk cId="998233044" sldId="268"/>
        </pc:sldMkLst>
        <pc:spChg chg="mod">
          <ac:chgData name="张 智" userId="36bdf691fd3510be" providerId="LiveId" clId="{12583562-343F-4341-A006-F77A2B1809D1}" dt="2023-07-29T16:11:20.237" v="5688" actId="14100"/>
          <ac:spMkLst>
            <pc:docMk/>
            <pc:sldMk cId="998233044" sldId="268"/>
            <ac:spMk id="2" creationId="{00000000-0000-0000-0000-000000000000}"/>
          </ac:spMkLst>
        </pc:spChg>
        <pc:spChg chg="del">
          <ac:chgData name="张 智" userId="36bdf691fd3510be" providerId="LiveId" clId="{12583562-343F-4341-A006-F77A2B1809D1}" dt="2023-07-29T16:11:24.831" v="5690" actId="478"/>
          <ac:spMkLst>
            <pc:docMk/>
            <pc:sldMk cId="998233044" sldId="268"/>
            <ac:spMk id="3" creationId="{9D653949-D47A-D746-A3EC-7CA034530C28}"/>
          </ac:spMkLst>
        </pc:spChg>
        <pc:picChg chg="del mod">
          <ac:chgData name="张 智" userId="36bdf691fd3510be" providerId="LiveId" clId="{12583562-343F-4341-A006-F77A2B1809D1}" dt="2023-07-30T03:32:16.126" v="6278" actId="21"/>
          <ac:picMkLst>
            <pc:docMk/>
            <pc:sldMk cId="998233044" sldId="268"/>
            <ac:picMk id="21506" creationId="{00000000-0000-0000-0000-000000000000}"/>
          </ac:picMkLst>
        </pc:picChg>
      </pc:sldChg>
      <pc:sldChg chg="addSp delSp modSp add del mod modAnim modNotesTx">
        <pc:chgData name="张 智" userId="36bdf691fd3510be" providerId="LiveId" clId="{12583562-343F-4341-A006-F77A2B1809D1}" dt="2023-08-08T05:29:05.892" v="32310" actId="2696"/>
        <pc:sldMkLst>
          <pc:docMk/>
          <pc:sldMk cId="450709258" sldId="269"/>
        </pc:sldMkLst>
        <pc:spChg chg="del mod">
          <ac:chgData name="张 智" userId="36bdf691fd3510be" providerId="LiveId" clId="{12583562-343F-4341-A006-F77A2B1809D1}" dt="2023-08-08T05:10:13.602" v="31504" actId="478"/>
          <ac:spMkLst>
            <pc:docMk/>
            <pc:sldMk cId="450709258" sldId="269"/>
            <ac:spMk id="2" creationId="{00000000-0000-0000-0000-000000000000}"/>
          </ac:spMkLst>
        </pc:spChg>
        <pc:spChg chg="mod">
          <ac:chgData name="张 智" userId="36bdf691fd3510be" providerId="LiveId" clId="{12583562-343F-4341-A006-F77A2B1809D1}" dt="2023-07-31T08:10:48.179" v="11824" actId="14100"/>
          <ac:spMkLst>
            <pc:docMk/>
            <pc:sldMk cId="450709258" sldId="269"/>
            <ac:spMk id="3" creationId="{00000000-0000-0000-0000-000000000000}"/>
          </ac:spMkLst>
        </pc:spChg>
        <pc:spChg chg="del">
          <ac:chgData name="张 智" userId="36bdf691fd3510be" providerId="LiveId" clId="{12583562-343F-4341-A006-F77A2B1809D1}" dt="2023-07-30T03:47:50.882" v="7573" actId="478"/>
          <ac:spMkLst>
            <pc:docMk/>
            <pc:sldMk cId="450709258" sldId="269"/>
            <ac:spMk id="4" creationId="{A400A314-4EFE-9646-9A90-B3E74F977B97}"/>
          </ac:spMkLst>
        </pc:spChg>
        <pc:spChg chg="add del mod">
          <ac:chgData name="张 智" userId="36bdf691fd3510be" providerId="LiveId" clId="{12583562-343F-4341-A006-F77A2B1809D1}" dt="2023-08-08T05:10:15.154" v="31505" actId="478"/>
          <ac:spMkLst>
            <pc:docMk/>
            <pc:sldMk cId="450709258" sldId="269"/>
            <ac:spMk id="5" creationId="{1783A921-DDCD-447D-B5E5-82E6F510BBAA}"/>
          </ac:spMkLst>
        </pc:spChg>
        <pc:spChg chg="add mod">
          <ac:chgData name="张 智" userId="36bdf691fd3510be" providerId="LiveId" clId="{12583562-343F-4341-A006-F77A2B1809D1}" dt="2023-08-08T05:10:15.431" v="31506"/>
          <ac:spMkLst>
            <pc:docMk/>
            <pc:sldMk cId="450709258" sldId="269"/>
            <ac:spMk id="8" creationId="{76FC631B-1674-4DD6-BA06-27DF1F3EFF5A}"/>
          </ac:spMkLst>
        </pc:spChg>
        <pc:picChg chg="add del mod ord">
          <ac:chgData name="张 智" userId="36bdf691fd3510be" providerId="LiveId" clId="{12583562-343F-4341-A006-F77A2B1809D1}" dt="2023-07-31T08:10:31.245" v="11816" actId="478"/>
          <ac:picMkLst>
            <pc:docMk/>
            <pc:sldMk cId="450709258" sldId="269"/>
            <ac:picMk id="5" creationId="{5AD1A570-ABA4-40E9-BF7D-F25D5233E186}"/>
          </ac:picMkLst>
        </pc:picChg>
        <pc:picChg chg="add mod">
          <ac:chgData name="张 智" userId="36bdf691fd3510be" providerId="LiveId" clId="{12583562-343F-4341-A006-F77A2B1809D1}" dt="2023-07-31T08:10:41.411" v="11821" actId="1076"/>
          <ac:picMkLst>
            <pc:docMk/>
            <pc:sldMk cId="450709258" sldId="269"/>
            <ac:picMk id="7" creationId="{D190371C-77EB-434F-81B9-1967BD210BD8}"/>
          </ac:picMkLst>
        </pc:picChg>
      </pc:sldChg>
      <pc:sldChg chg="addSp delSp modSp add mod delAnim modAnim modNotesTx">
        <pc:chgData name="张 智" userId="36bdf691fd3510be" providerId="LiveId" clId="{12583562-343F-4341-A006-F77A2B1809D1}" dt="2023-07-31T03:42:39.962" v="11638" actId="1076"/>
        <pc:sldMkLst>
          <pc:docMk/>
          <pc:sldMk cId="123679622" sldId="270"/>
        </pc:sldMkLst>
        <pc:spChg chg="mod">
          <ac:chgData name="张 智" userId="36bdf691fd3510be" providerId="LiveId" clId="{12583562-343F-4341-A006-F77A2B1809D1}" dt="2023-07-31T03:42:39.962" v="11638" actId="1076"/>
          <ac:spMkLst>
            <pc:docMk/>
            <pc:sldMk cId="123679622" sldId="270"/>
            <ac:spMk id="2" creationId="{00000000-0000-0000-0000-000000000000}"/>
          </ac:spMkLst>
        </pc:spChg>
        <pc:spChg chg="del mod">
          <ac:chgData name="张 智" userId="36bdf691fd3510be" providerId="LiveId" clId="{12583562-343F-4341-A006-F77A2B1809D1}" dt="2023-07-31T03:18:19.442" v="11003" actId="21"/>
          <ac:spMkLst>
            <pc:docMk/>
            <pc:sldMk cId="123679622" sldId="270"/>
            <ac:spMk id="3" creationId="{00000000-0000-0000-0000-000000000000}"/>
          </ac:spMkLst>
        </pc:spChg>
        <pc:spChg chg="del">
          <ac:chgData name="张 智" userId="36bdf691fd3510be" providerId="LiveId" clId="{12583562-343F-4341-A006-F77A2B1809D1}" dt="2023-07-30T15:19:36.088" v="9123" actId="478"/>
          <ac:spMkLst>
            <pc:docMk/>
            <pc:sldMk cId="123679622" sldId="270"/>
            <ac:spMk id="4" creationId="{89B22C51-1534-D444-80A3-B48D1B79F40D}"/>
          </ac:spMkLst>
        </pc:spChg>
        <pc:spChg chg="add del mod">
          <ac:chgData name="张 智" userId="36bdf691fd3510be" providerId="LiveId" clId="{12583562-343F-4341-A006-F77A2B1809D1}" dt="2023-07-31T03:18:21.117" v="11004" actId="478"/>
          <ac:spMkLst>
            <pc:docMk/>
            <pc:sldMk cId="123679622" sldId="270"/>
            <ac:spMk id="5" creationId="{DA92518A-9C4A-4C47-A6D9-6D5BBBF19C98}"/>
          </ac:spMkLst>
        </pc:spChg>
        <pc:spChg chg="mod">
          <ac:chgData name="张 智" userId="36bdf691fd3510be" providerId="LiveId" clId="{12583562-343F-4341-A006-F77A2B1809D1}" dt="2023-07-31T03:13:25.594" v="10780" actId="1037"/>
          <ac:spMkLst>
            <pc:docMk/>
            <pc:sldMk cId="123679622" sldId="270"/>
            <ac:spMk id="42" creationId="{00000000-0000-0000-0000-000000000000}"/>
          </ac:spMkLst>
        </pc:spChg>
        <pc:spChg chg="mod">
          <ac:chgData name="张 智" userId="36bdf691fd3510be" providerId="LiveId" clId="{12583562-343F-4341-A006-F77A2B1809D1}" dt="2023-07-31T03:13:44.223" v="10791" actId="1037"/>
          <ac:spMkLst>
            <pc:docMk/>
            <pc:sldMk cId="123679622" sldId="270"/>
            <ac:spMk id="43" creationId="{00000000-0000-0000-0000-000000000000}"/>
          </ac:spMkLst>
        </pc:spChg>
        <pc:spChg chg="mod">
          <ac:chgData name="张 智" userId="36bdf691fd3510be" providerId="LiveId" clId="{12583562-343F-4341-A006-F77A2B1809D1}" dt="2023-07-31T03:13:37.587" v="10787" actId="1037"/>
          <ac:spMkLst>
            <pc:docMk/>
            <pc:sldMk cId="123679622" sldId="270"/>
            <ac:spMk id="44" creationId="{00000000-0000-0000-0000-000000000000}"/>
          </ac:spMkLst>
        </pc:spChg>
        <pc:spChg chg="mod">
          <ac:chgData name="张 智" userId="36bdf691fd3510be" providerId="LiveId" clId="{12583562-343F-4341-A006-F77A2B1809D1}" dt="2023-07-31T03:13:37.587" v="10787" actId="1037"/>
          <ac:spMkLst>
            <pc:docMk/>
            <pc:sldMk cId="123679622" sldId="270"/>
            <ac:spMk id="46" creationId="{00000000-0000-0000-0000-000000000000}"/>
          </ac:spMkLst>
        </pc:spChg>
        <pc:spChg chg="add mod">
          <ac:chgData name="张 智" userId="36bdf691fd3510be" providerId="LiveId" clId="{12583562-343F-4341-A006-F77A2B1809D1}" dt="2023-07-31T03:13:50.430" v="10802" actId="1037"/>
          <ac:spMkLst>
            <pc:docMk/>
            <pc:sldMk cId="123679622" sldId="270"/>
            <ac:spMk id="47" creationId="{5E02DDF9-6C03-4E3D-A709-3230DA48E484}"/>
          </ac:spMkLst>
        </pc:spChg>
        <pc:spChg chg="add del mod">
          <ac:chgData name="张 智" userId="36bdf691fd3510be" providerId="LiveId" clId="{12583562-343F-4341-A006-F77A2B1809D1}" dt="2023-07-31T02:11:34.887" v="9405"/>
          <ac:spMkLst>
            <pc:docMk/>
            <pc:sldMk cId="123679622" sldId="270"/>
            <ac:spMk id="48" creationId="{813ED1AB-DA9B-4AE9-A494-F32419C919A4}"/>
          </ac:spMkLst>
        </pc:spChg>
        <pc:spChg chg="add mod">
          <ac:chgData name="张 智" userId="36bdf691fd3510be" providerId="LiveId" clId="{12583562-343F-4341-A006-F77A2B1809D1}" dt="2023-07-31T03:13:50.430" v="10802" actId="1037"/>
          <ac:spMkLst>
            <pc:docMk/>
            <pc:sldMk cId="123679622" sldId="270"/>
            <ac:spMk id="49" creationId="{F7D969FD-02FC-43EC-800C-C35CC2CAF96A}"/>
          </ac:spMkLst>
        </pc:spChg>
        <pc:spChg chg="add del mod">
          <ac:chgData name="张 智" userId="36bdf691fd3510be" providerId="LiveId" clId="{12583562-343F-4341-A006-F77A2B1809D1}" dt="2023-07-31T02:53:15.677" v="10753" actId="478"/>
          <ac:spMkLst>
            <pc:docMk/>
            <pc:sldMk cId="123679622" sldId="270"/>
            <ac:spMk id="50" creationId="{311FE7E1-6F16-4192-9C82-8BDF7F48D040}"/>
          </ac:spMkLst>
        </pc:spChg>
        <pc:spChg chg="add del mod">
          <ac:chgData name="张 智" userId="36bdf691fd3510be" providerId="LiveId" clId="{12583562-343F-4341-A006-F77A2B1809D1}" dt="2023-07-31T02:53:17.035" v="10754" actId="478"/>
          <ac:spMkLst>
            <pc:docMk/>
            <pc:sldMk cId="123679622" sldId="270"/>
            <ac:spMk id="51" creationId="{04478C69-E3E3-4763-8CA8-7406082E4356}"/>
          </ac:spMkLst>
        </pc:spChg>
        <pc:spChg chg="add mod">
          <ac:chgData name="张 智" userId="36bdf691fd3510be" providerId="LiveId" clId="{12583562-343F-4341-A006-F77A2B1809D1}" dt="2023-07-31T03:14:17.855" v="10822" actId="404"/>
          <ac:spMkLst>
            <pc:docMk/>
            <pc:sldMk cId="123679622" sldId="270"/>
            <ac:spMk id="52" creationId="{FD724298-873A-45B2-B15F-1BAB98861758}"/>
          </ac:spMkLst>
        </pc:spChg>
        <pc:spChg chg="add mod">
          <ac:chgData name="张 智" userId="36bdf691fd3510be" providerId="LiveId" clId="{12583562-343F-4341-A006-F77A2B1809D1}" dt="2023-07-31T03:14:28.151" v="10829" actId="1037"/>
          <ac:spMkLst>
            <pc:docMk/>
            <pc:sldMk cId="123679622" sldId="270"/>
            <ac:spMk id="53" creationId="{9A1A1CA7-D1D4-4D1F-8151-EE5495E83821}"/>
          </ac:spMkLst>
        </pc:spChg>
        <pc:grpChg chg="mod">
          <ac:chgData name="张 智" userId="36bdf691fd3510be" providerId="LiveId" clId="{12583562-343F-4341-A006-F77A2B1809D1}" dt="2023-07-31T03:13:25.594" v="10780" actId="1037"/>
          <ac:grpSpMkLst>
            <pc:docMk/>
            <pc:sldMk cId="123679622" sldId="270"/>
            <ac:grpSpMk id="30" creationId="{00000000-0000-0000-0000-000000000000}"/>
          </ac:grpSpMkLst>
        </pc:grpChg>
        <pc:grpChg chg="mod">
          <ac:chgData name="张 智" userId="36bdf691fd3510be" providerId="LiveId" clId="{12583562-343F-4341-A006-F77A2B1809D1}" dt="2023-07-31T03:13:44.223" v="10791" actId="1037"/>
          <ac:grpSpMkLst>
            <pc:docMk/>
            <pc:sldMk cId="123679622" sldId="270"/>
            <ac:grpSpMk id="31" creationId="{00000000-0000-0000-0000-000000000000}"/>
          </ac:grpSpMkLst>
        </pc:grpChg>
        <pc:picChg chg="mod">
          <ac:chgData name="张 智" userId="36bdf691fd3510be" providerId="LiveId" clId="{12583562-343F-4341-A006-F77A2B1809D1}" dt="2023-07-31T03:13:50.430" v="10802" actId="1037"/>
          <ac:picMkLst>
            <pc:docMk/>
            <pc:sldMk cId="123679622" sldId="270"/>
            <ac:picMk id="45" creationId="{2CFF470C-2B65-844A-831F-4C5D20581F8C}"/>
          </ac:picMkLst>
        </pc:picChg>
      </pc:sldChg>
      <pc:sldChg chg="addSp delSp modSp add mod ord modNotesTx">
        <pc:chgData name="张 智" userId="36bdf691fd3510be" providerId="LiveId" clId="{12583562-343F-4341-A006-F77A2B1809D1}" dt="2023-08-08T05:54:11.663" v="34126" actId="27636"/>
        <pc:sldMkLst>
          <pc:docMk/>
          <pc:sldMk cId="1837888056" sldId="271"/>
        </pc:sldMkLst>
        <pc:spChg chg="mod">
          <ac:chgData name="张 智" userId="36bdf691fd3510be" providerId="LiveId" clId="{12583562-343F-4341-A006-F77A2B1809D1}" dt="2023-07-31T04:09:52.168" v="11802" actId="27636"/>
          <ac:spMkLst>
            <pc:docMk/>
            <pc:sldMk cId="1837888056" sldId="271"/>
            <ac:spMk id="2" creationId="{00000000-0000-0000-0000-000000000000}"/>
          </ac:spMkLst>
        </pc:spChg>
        <pc:spChg chg="del mod">
          <ac:chgData name="张 智" userId="36bdf691fd3510be" providerId="LiveId" clId="{12583562-343F-4341-A006-F77A2B1809D1}" dt="2023-07-31T04:01:16.266" v="11708" actId="478"/>
          <ac:spMkLst>
            <pc:docMk/>
            <pc:sldMk cId="1837888056" sldId="271"/>
            <ac:spMk id="3" creationId="{00000000-0000-0000-0000-000000000000}"/>
          </ac:spMkLst>
        </pc:spChg>
        <pc:spChg chg="del">
          <ac:chgData name="张 智" userId="36bdf691fd3510be" providerId="LiveId" clId="{12583562-343F-4341-A006-F77A2B1809D1}" dt="2023-07-31T03:24:20.645" v="11247" actId="478"/>
          <ac:spMkLst>
            <pc:docMk/>
            <pc:sldMk cId="1837888056" sldId="271"/>
            <ac:spMk id="4" creationId="{4578D705-C56D-8342-A7A3-9DE46B79170D}"/>
          </ac:spMkLst>
        </pc:spChg>
        <pc:spChg chg="add del mod">
          <ac:chgData name="张 智" userId="36bdf691fd3510be" providerId="LiveId" clId="{12583562-343F-4341-A006-F77A2B1809D1}" dt="2023-08-08T05:54:11.663" v="34126" actId="27636"/>
          <ac:spMkLst>
            <pc:docMk/>
            <pc:sldMk cId="1837888056" sldId="271"/>
            <ac:spMk id="6" creationId="{5062DADC-FEEE-496A-891D-650905F3D736}"/>
          </ac:spMkLst>
        </pc:spChg>
        <pc:spChg chg="add del mod">
          <ac:chgData name="张 智" userId="36bdf691fd3510be" providerId="LiveId" clId="{12583562-343F-4341-A006-F77A2B1809D1}" dt="2023-07-31T04:01:18.277" v="11709" actId="478"/>
          <ac:spMkLst>
            <pc:docMk/>
            <pc:sldMk cId="1837888056" sldId="271"/>
            <ac:spMk id="7" creationId="{E39446EE-0837-45F8-8C30-EE454483FFB0}"/>
          </ac:spMkLst>
        </pc:spChg>
        <pc:picChg chg="add del mod">
          <ac:chgData name="张 智" userId="36bdf691fd3510be" providerId="LiveId" clId="{12583562-343F-4341-A006-F77A2B1809D1}" dt="2023-07-31T08:22:28.109" v="12994" actId="478"/>
          <ac:picMkLst>
            <pc:docMk/>
            <pc:sldMk cId="1837888056" sldId="271"/>
            <ac:picMk id="9" creationId="{B7389BB6-4CC6-49E4-9A4D-3DA8B47FBC8D}"/>
          </ac:picMkLst>
        </pc:picChg>
        <pc:picChg chg="del mod">
          <ac:chgData name="张 智" userId="36bdf691fd3510be" providerId="LiveId" clId="{12583562-343F-4341-A006-F77A2B1809D1}" dt="2023-07-31T04:00:56.696" v="11701" actId="478"/>
          <ac:picMkLst>
            <pc:docMk/>
            <pc:sldMk cId="1837888056" sldId="271"/>
            <ac:picMk id="26626" creationId="{00000000-0000-0000-0000-000000000000}"/>
          </ac:picMkLst>
        </pc:picChg>
      </pc:sldChg>
      <pc:sldChg chg="delSp modSp add mod delAnim modNotesTx">
        <pc:chgData name="张 智" userId="36bdf691fd3510be" providerId="LiveId" clId="{12583562-343F-4341-A006-F77A2B1809D1}" dt="2023-08-08T05:37:33.191" v="33482" actId="20577"/>
        <pc:sldMkLst>
          <pc:docMk/>
          <pc:sldMk cId="1306074301" sldId="273"/>
        </pc:sldMkLst>
        <pc:spChg chg="mod">
          <ac:chgData name="张 智" userId="36bdf691fd3510be" providerId="LiveId" clId="{12583562-343F-4341-A006-F77A2B1809D1}" dt="2023-07-30T04:16:33.892" v="8019" actId="14100"/>
          <ac:spMkLst>
            <pc:docMk/>
            <pc:sldMk cId="1306074301" sldId="273"/>
            <ac:spMk id="2" creationId="{00000000-0000-0000-0000-000000000000}"/>
          </ac:spMkLst>
        </pc:spChg>
        <pc:spChg chg="mod">
          <ac:chgData name="张 智" userId="36bdf691fd3510be" providerId="LiveId" clId="{12583562-343F-4341-A006-F77A2B1809D1}" dt="2023-07-30T04:16:36.292" v="8020" actId="1076"/>
          <ac:spMkLst>
            <pc:docMk/>
            <pc:sldMk cId="1306074301" sldId="273"/>
            <ac:spMk id="3" creationId="{00000000-0000-0000-0000-000000000000}"/>
          </ac:spMkLst>
        </pc:spChg>
        <pc:spChg chg="mod">
          <ac:chgData name="张 智" userId="36bdf691fd3510be" providerId="LiveId" clId="{12583562-343F-4341-A006-F77A2B1809D1}" dt="2023-07-30T04:16:49.723" v="8035" actId="1035"/>
          <ac:spMkLst>
            <pc:docMk/>
            <pc:sldMk cId="1306074301" sldId="273"/>
            <ac:spMk id="5" creationId="{00000000-0000-0000-0000-000000000000}"/>
          </ac:spMkLst>
        </pc:spChg>
        <pc:spChg chg="mod">
          <ac:chgData name="张 智" userId="36bdf691fd3510be" providerId="LiveId" clId="{12583562-343F-4341-A006-F77A2B1809D1}" dt="2023-07-30T04:16:49.723" v="8035" actId="1035"/>
          <ac:spMkLst>
            <pc:docMk/>
            <pc:sldMk cId="1306074301" sldId="273"/>
            <ac:spMk id="6" creationId="{04C947D7-50D1-914B-BC72-2DCE68C39994}"/>
          </ac:spMkLst>
        </pc:spChg>
        <pc:spChg chg="del">
          <ac:chgData name="张 智" userId="36bdf691fd3510be" providerId="LiveId" clId="{12583562-343F-4341-A006-F77A2B1809D1}" dt="2023-07-30T04:07:45.167" v="7722" actId="478"/>
          <ac:spMkLst>
            <pc:docMk/>
            <pc:sldMk cId="1306074301" sldId="273"/>
            <ac:spMk id="7" creationId="{0DE8EA3B-1A9F-F343-98C0-824BC7DDE91E}"/>
          </ac:spMkLst>
        </pc:spChg>
        <pc:spChg chg="del">
          <ac:chgData name="张 智" userId="36bdf691fd3510be" providerId="LiveId" clId="{12583562-343F-4341-A006-F77A2B1809D1}" dt="2023-07-30T04:07:47.328" v="7723" actId="478"/>
          <ac:spMkLst>
            <pc:docMk/>
            <pc:sldMk cId="1306074301" sldId="273"/>
            <ac:spMk id="8" creationId="{B0B61F7F-A020-8A4E-BE02-916E3DCD8474}"/>
          </ac:spMkLst>
        </pc:spChg>
        <pc:spChg chg="del">
          <ac:chgData name="张 智" userId="36bdf691fd3510be" providerId="LiveId" clId="{12583562-343F-4341-A006-F77A2B1809D1}" dt="2023-07-30T03:48:07.314" v="7577" actId="478"/>
          <ac:spMkLst>
            <pc:docMk/>
            <pc:sldMk cId="1306074301" sldId="273"/>
            <ac:spMk id="9" creationId="{6417D327-21BD-9D4C-8390-21CFA1B7D9AC}"/>
          </ac:spMkLst>
        </pc:spChg>
        <pc:graphicFrameChg chg="mod">
          <ac:chgData name="张 智" userId="36bdf691fd3510be" providerId="LiveId" clId="{12583562-343F-4341-A006-F77A2B1809D1}" dt="2023-07-30T04:16:49.723" v="8035" actId="1035"/>
          <ac:graphicFrameMkLst>
            <pc:docMk/>
            <pc:sldMk cId="1306074301" sldId="273"/>
            <ac:graphicFrameMk id="4" creationId="{00000000-0000-0000-0000-000000000000}"/>
          </ac:graphicFrameMkLst>
        </pc:graphicFrameChg>
      </pc:sldChg>
      <pc:sldChg chg="addSp delSp modSp add mod modNotesTx">
        <pc:chgData name="张 智" userId="36bdf691fd3510be" providerId="LiveId" clId="{12583562-343F-4341-A006-F77A2B1809D1}" dt="2023-08-08T05:44:32.348" v="33736" actId="20577"/>
        <pc:sldMkLst>
          <pc:docMk/>
          <pc:sldMk cId="1305841669" sldId="274"/>
        </pc:sldMkLst>
        <pc:spChg chg="mod">
          <ac:chgData name="张 智" userId="36bdf691fd3510be" providerId="LiveId" clId="{12583562-343F-4341-A006-F77A2B1809D1}" dt="2023-07-31T08:14:59.994" v="12097" actId="1076"/>
          <ac:spMkLst>
            <pc:docMk/>
            <pc:sldMk cId="1305841669" sldId="274"/>
            <ac:spMk id="2" creationId="{00000000-0000-0000-0000-000000000000}"/>
          </ac:spMkLst>
        </pc:spChg>
        <pc:spChg chg="mod">
          <ac:chgData name="张 智" userId="36bdf691fd3510be" providerId="LiveId" clId="{12583562-343F-4341-A006-F77A2B1809D1}" dt="2023-08-08T05:42:17.265" v="33525" actId="20577"/>
          <ac:spMkLst>
            <pc:docMk/>
            <pc:sldMk cId="1305841669" sldId="274"/>
            <ac:spMk id="3" creationId="{00000000-0000-0000-0000-000000000000}"/>
          </ac:spMkLst>
        </pc:spChg>
        <pc:spChg chg="del">
          <ac:chgData name="张 智" userId="36bdf691fd3510be" providerId="LiveId" clId="{12583562-343F-4341-A006-F77A2B1809D1}" dt="2023-07-30T03:49:46.660" v="7594" actId="478"/>
          <ac:spMkLst>
            <pc:docMk/>
            <pc:sldMk cId="1305841669" sldId="274"/>
            <ac:spMk id="4" creationId="{85FEAD90-E50C-9E42-B885-924C7238106D}"/>
          </ac:spMkLst>
        </pc:spChg>
        <pc:picChg chg="add mod">
          <ac:chgData name="张 智" userId="36bdf691fd3510be" providerId="LiveId" clId="{12583562-343F-4341-A006-F77A2B1809D1}" dt="2023-08-08T05:43:15.782" v="33529" actId="1076"/>
          <ac:picMkLst>
            <pc:docMk/>
            <pc:sldMk cId="1305841669" sldId="274"/>
            <ac:picMk id="5" creationId="{5ABC81BE-BFE6-47B3-932B-52E4B6B2C79A}"/>
          </ac:picMkLst>
        </pc:picChg>
      </pc:sldChg>
      <pc:sldChg chg="delSp modSp add del mod">
        <pc:chgData name="张 智" userId="36bdf691fd3510be" providerId="LiveId" clId="{12583562-343F-4341-A006-F77A2B1809D1}" dt="2023-07-30T15:18:44.515" v="9119" actId="2696"/>
        <pc:sldMkLst>
          <pc:docMk/>
          <pc:sldMk cId="339664647" sldId="275"/>
        </pc:sldMkLst>
        <pc:spChg chg="mod">
          <ac:chgData name="张 智" userId="36bdf691fd3510be" providerId="LiveId" clId="{12583562-343F-4341-A006-F77A2B1809D1}" dt="2023-07-30T14:50:34.292" v="8180" actId="113"/>
          <ac:spMkLst>
            <pc:docMk/>
            <pc:sldMk cId="339664647" sldId="275"/>
            <ac:spMk id="2" creationId="{00000000-0000-0000-0000-000000000000}"/>
          </ac:spMkLst>
        </pc:spChg>
        <pc:spChg chg="mod">
          <ac:chgData name="张 智" userId="36bdf691fd3510be" providerId="LiveId" clId="{12583562-343F-4341-A006-F77A2B1809D1}" dt="2023-07-30T15:11:49.360" v="9017" actId="20577"/>
          <ac:spMkLst>
            <pc:docMk/>
            <pc:sldMk cId="339664647" sldId="275"/>
            <ac:spMk id="3" creationId="{00000000-0000-0000-0000-000000000000}"/>
          </ac:spMkLst>
        </pc:spChg>
        <pc:spChg chg="del">
          <ac:chgData name="张 智" userId="36bdf691fd3510be" providerId="LiveId" clId="{12583562-343F-4341-A006-F77A2B1809D1}" dt="2023-07-30T03:49:41.246" v="7592" actId="478"/>
          <ac:spMkLst>
            <pc:docMk/>
            <pc:sldMk cId="339664647" sldId="275"/>
            <ac:spMk id="4" creationId="{0E649A10-E197-CC44-9C6E-80D1FF7040BB}"/>
          </ac:spMkLst>
        </pc:spChg>
      </pc:sldChg>
      <pc:sldChg chg="delSp modSp add del mod">
        <pc:chgData name="张 智" userId="36bdf691fd3510be" providerId="LiveId" clId="{12583562-343F-4341-A006-F77A2B1809D1}" dt="2023-07-30T14:50:21.113" v="8174" actId="2696"/>
        <pc:sldMkLst>
          <pc:docMk/>
          <pc:sldMk cId="1142247611" sldId="276"/>
        </pc:sldMkLst>
        <pc:spChg chg="mod">
          <ac:chgData name="张 智" userId="36bdf691fd3510be" providerId="LiveId" clId="{12583562-343F-4341-A006-F77A2B1809D1}" dt="2023-07-30T03:49:02.959" v="7588" actId="113"/>
          <ac:spMkLst>
            <pc:docMk/>
            <pc:sldMk cId="1142247611" sldId="276"/>
            <ac:spMk id="2" creationId="{00000000-0000-0000-0000-000000000000}"/>
          </ac:spMkLst>
        </pc:spChg>
        <pc:spChg chg="mod">
          <ac:chgData name="张 智" userId="36bdf691fd3510be" providerId="LiveId" clId="{12583562-343F-4341-A006-F77A2B1809D1}" dt="2023-07-30T03:49:12.389" v="7591" actId="255"/>
          <ac:spMkLst>
            <pc:docMk/>
            <pc:sldMk cId="1142247611" sldId="276"/>
            <ac:spMk id="3" creationId="{00000000-0000-0000-0000-000000000000}"/>
          </ac:spMkLst>
        </pc:spChg>
        <pc:spChg chg="del">
          <ac:chgData name="张 智" userId="36bdf691fd3510be" providerId="LiveId" clId="{12583562-343F-4341-A006-F77A2B1809D1}" dt="2023-07-30T03:49:07.314" v="7590" actId="478"/>
          <ac:spMkLst>
            <pc:docMk/>
            <pc:sldMk cId="1142247611" sldId="276"/>
            <ac:spMk id="4" creationId="{866A83FA-F9BF-B24F-A56E-2DC1D81578E5}"/>
          </ac:spMkLst>
        </pc:spChg>
      </pc:sldChg>
      <pc:sldChg chg="add del">
        <pc:chgData name="张 智" userId="36bdf691fd3510be" providerId="LiveId" clId="{12583562-343F-4341-A006-F77A2B1809D1}" dt="2023-07-30T04:24:39.575" v="8158" actId="2696"/>
        <pc:sldMkLst>
          <pc:docMk/>
          <pc:sldMk cId="2149003243" sldId="277"/>
        </pc:sldMkLst>
      </pc:sldChg>
      <pc:sldChg chg="delSp modSp add del mod">
        <pc:chgData name="张 智" userId="36bdf691fd3510be" providerId="LiveId" clId="{12583562-343F-4341-A006-F77A2B1809D1}" dt="2023-07-30T15:18:21.872" v="9117" actId="2696"/>
        <pc:sldMkLst>
          <pc:docMk/>
          <pc:sldMk cId="1214160216" sldId="278"/>
        </pc:sldMkLst>
        <pc:spChg chg="mod">
          <ac:chgData name="张 智" userId="36bdf691fd3510be" providerId="LiveId" clId="{12583562-343F-4341-A006-F77A2B1809D1}" dt="2023-07-30T15:07:43.933" v="8973" actId="14100"/>
          <ac:spMkLst>
            <pc:docMk/>
            <pc:sldMk cId="1214160216" sldId="278"/>
            <ac:spMk id="2" creationId="{00000000-0000-0000-0000-000000000000}"/>
          </ac:spMkLst>
        </pc:spChg>
        <pc:spChg chg="del">
          <ac:chgData name="张 智" userId="36bdf691fd3510be" providerId="LiveId" clId="{12583562-343F-4341-A006-F77A2B1809D1}" dt="2023-07-30T04:24:59.796" v="8160" actId="478"/>
          <ac:spMkLst>
            <pc:docMk/>
            <pc:sldMk cId="1214160216" sldId="278"/>
            <ac:spMk id="4" creationId="{26B83F02-6763-174A-AFEC-BA92C605F89C}"/>
          </ac:spMkLst>
        </pc:spChg>
      </pc:sldChg>
      <pc:sldChg chg="addSp delSp modSp add mod modAnim modNotesTx">
        <pc:chgData name="张 智" userId="36bdf691fd3510be" providerId="LiveId" clId="{12583562-343F-4341-A006-F77A2B1809D1}" dt="2023-08-08T05:48:32.643" v="33840" actId="478"/>
        <pc:sldMkLst>
          <pc:docMk/>
          <pc:sldMk cId="421937831" sldId="279"/>
        </pc:sldMkLst>
        <pc:spChg chg="mod">
          <ac:chgData name="张 智" userId="36bdf691fd3510be" providerId="LiveId" clId="{12583562-343F-4341-A006-F77A2B1809D1}" dt="2023-07-30T15:01:36.390" v="8779" actId="1076"/>
          <ac:spMkLst>
            <pc:docMk/>
            <pc:sldMk cId="421937831" sldId="279"/>
            <ac:spMk id="2" creationId="{00000000-0000-0000-0000-000000000000}"/>
          </ac:spMkLst>
        </pc:spChg>
        <pc:spChg chg="del">
          <ac:chgData name="张 智" userId="36bdf691fd3510be" providerId="LiveId" clId="{12583562-343F-4341-A006-F77A2B1809D1}" dt="2023-07-30T03:49:44.963" v="7593" actId="478"/>
          <ac:spMkLst>
            <pc:docMk/>
            <pc:sldMk cId="421937831" sldId="279"/>
            <ac:spMk id="3" creationId="{575011C0-0085-C54D-8C04-F6AC9D452417}"/>
          </ac:spMkLst>
        </pc:spChg>
        <pc:spChg chg="add del mod">
          <ac:chgData name="张 智" userId="36bdf691fd3510be" providerId="LiveId" clId="{12583562-343F-4341-A006-F77A2B1809D1}" dt="2023-08-08T05:47:50.286" v="33763" actId="478"/>
          <ac:spMkLst>
            <pc:docMk/>
            <pc:sldMk cId="421937831" sldId="279"/>
            <ac:spMk id="4" creationId="{5476F43B-2439-4FD8-A4BA-A1BD674C183A}"/>
          </ac:spMkLst>
        </pc:spChg>
        <pc:spChg chg="add mod">
          <ac:chgData name="张 智" userId="36bdf691fd3510be" providerId="LiveId" clId="{12583562-343F-4341-A006-F77A2B1809D1}" dt="2023-07-30T14:52:24.064" v="8209" actId="1038"/>
          <ac:spMkLst>
            <pc:docMk/>
            <pc:sldMk cId="421937831" sldId="279"/>
            <ac:spMk id="9" creationId="{1D5C7B71-0824-4CAA-87F1-6BD54F82DF6C}"/>
          </ac:spMkLst>
        </pc:spChg>
        <pc:spChg chg="add del">
          <ac:chgData name="张 智" userId="36bdf691fd3510be" providerId="LiveId" clId="{12583562-343F-4341-A006-F77A2B1809D1}" dt="2023-07-30T15:01:17.942" v="8772" actId="478"/>
          <ac:spMkLst>
            <pc:docMk/>
            <pc:sldMk cId="421937831" sldId="279"/>
            <ac:spMk id="13" creationId="{F91D526B-AF52-4D6E-9117-3CE8E49318E1}"/>
          </ac:spMkLst>
        </pc:spChg>
        <pc:spChg chg="add del mod">
          <ac:chgData name="张 智" userId="36bdf691fd3510be" providerId="LiveId" clId="{12583562-343F-4341-A006-F77A2B1809D1}" dt="2023-08-08T05:47:50.286" v="33763" actId="478"/>
          <ac:spMkLst>
            <pc:docMk/>
            <pc:sldMk cId="421937831" sldId="279"/>
            <ac:spMk id="15" creationId="{B65C5962-8F5F-416E-BC43-DA35A2B38F34}"/>
          </ac:spMkLst>
        </pc:spChg>
        <pc:picChg chg="add del mod">
          <ac:chgData name="张 智" userId="36bdf691fd3510be" providerId="LiveId" clId="{12583562-343F-4341-A006-F77A2B1809D1}" dt="2023-07-30T14:51:26.090" v="8191" actId="478"/>
          <ac:picMkLst>
            <pc:docMk/>
            <pc:sldMk cId="421937831" sldId="279"/>
            <ac:picMk id="4" creationId="{162E5500-AC19-4495-8C94-53F80EAE3BD7}"/>
          </ac:picMkLst>
        </pc:picChg>
        <pc:picChg chg="add mod">
          <ac:chgData name="张 智" userId="36bdf691fd3510be" providerId="LiveId" clId="{12583562-343F-4341-A006-F77A2B1809D1}" dt="2023-08-08T05:47:49.270" v="33761" actId="1076"/>
          <ac:picMkLst>
            <pc:docMk/>
            <pc:sldMk cId="421937831" sldId="279"/>
            <ac:picMk id="6" creationId="{A882565A-AA0E-42AB-BF98-B7505680B653}"/>
          </ac:picMkLst>
        </pc:picChg>
        <pc:picChg chg="del">
          <ac:chgData name="张 智" userId="36bdf691fd3510be" providerId="LiveId" clId="{12583562-343F-4341-A006-F77A2B1809D1}" dt="2023-07-30T14:51:06.438" v="8183" actId="478"/>
          <ac:picMkLst>
            <pc:docMk/>
            <pc:sldMk cId="421937831" sldId="279"/>
            <ac:picMk id="32770" creationId="{00000000-0000-0000-0000-000000000000}"/>
          </ac:picMkLst>
        </pc:picChg>
        <pc:cxnChg chg="add del">
          <ac:chgData name="张 智" userId="36bdf691fd3510be" providerId="LiveId" clId="{12583562-343F-4341-A006-F77A2B1809D1}" dt="2023-07-30T15:00:35.734" v="8761" actId="478"/>
          <ac:cxnSpMkLst>
            <pc:docMk/>
            <pc:sldMk cId="421937831" sldId="279"/>
            <ac:cxnSpMk id="10" creationId="{2A4ED235-6647-4F58-8BF5-2DFDACECE605}"/>
          </ac:cxnSpMkLst>
        </pc:cxnChg>
        <pc:cxnChg chg="add del mod">
          <ac:chgData name="张 智" userId="36bdf691fd3510be" providerId="LiveId" clId="{12583562-343F-4341-A006-F77A2B1809D1}" dt="2023-08-08T05:48:32.643" v="33840" actId="478"/>
          <ac:cxnSpMkLst>
            <pc:docMk/>
            <pc:sldMk cId="421937831" sldId="279"/>
            <ac:cxnSpMk id="12" creationId="{F6D10B2D-1402-4D8A-9176-26D5F9B44769}"/>
          </ac:cxnSpMkLst>
        </pc:cxnChg>
      </pc:sldChg>
      <pc:sldChg chg="delSp modSp add del mod">
        <pc:chgData name="张 智" userId="36bdf691fd3510be" providerId="LiveId" clId="{12583562-343F-4341-A006-F77A2B1809D1}" dt="2023-07-30T15:18:19.752" v="9116" actId="2696"/>
        <pc:sldMkLst>
          <pc:docMk/>
          <pc:sldMk cId="543144241" sldId="280"/>
        </pc:sldMkLst>
        <pc:spChg chg="mod">
          <ac:chgData name="张 智" userId="36bdf691fd3510be" providerId="LiveId" clId="{12583562-343F-4341-A006-F77A2B1809D1}" dt="2023-07-30T15:08:03.141" v="8978" actId="14100"/>
          <ac:spMkLst>
            <pc:docMk/>
            <pc:sldMk cId="543144241" sldId="280"/>
            <ac:spMk id="2" creationId="{00000000-0000-0000-0000-000000000000}"/>
          </ac:spMkLst>
        </pc:spChg>
        <pc:spChg chg="mod">
          <ac:chgData name="张 智" userId="36bdf691fd3510be" providerId="LiveId" clId="{12583562-343F-4341-A006-F77A2B1809D1}" dt="2023-07-30T04:19:34.051" v="8108" actId="1076"/>
          <ac:spMkLst>
            <pc:docMk/>
            <pc:sldMk cId="543144241" sldId="280"/>
            <ac:spMk id="3" creationId="{00000000-0000-0000-0000-000000000000}"/>
          </ac:spMkLst>
        </pc:spChg>
        <pc:spChg chg="del">
          <ac:chgData name="张 智" userId="36bdf691fd3510be" providerId="LiveId" clId="{12583562-343F-4341-A006-F77A2B1809D1}" dt="2023-07-30T04:25:02.956" v="8161" actId="478"/>
          <ac:spMkLst>
            <pc:docMk/>
            <pc:sldMk cId="543144241" sldId="280"/>
            <ac:spMk id="4" creationId="{BCA023A1-142C-C548-9BD8-4FBDD16B7CB7}"/>
          </ac:spMkLst>
        </pc:spChg>
        <pc:picChg chg="mod">
          <ac:chgData name="张 智" userId="36bdf691fd3510be" providerId="LiveId" clId="{12583562-343F-4341-A006-F77A2B1809D1}" dt="2023-07-30T04:19:36.035" v="8109" actId="1076"/>
          <ac:picMkLst>
            <pc:docMk/>
            <pc:sldMk cId="543144241" sldId="280"/>
            <ac:picMk id="33794" creationId="{00000000-0000-0000-0000-000000000000}"/>
          </ac:picMkLst>
        </pc:picChg>
      </pc:sldChg>
      <pc:sldChg chg="delSp modSp add mod">
        <pc:chgData name="张 智" userId="36bdf691fd3510be" providerId="LiveId" clId="{12583562-343F-4341-A006-F77A2B1809D1}" dt="2023-08-08T05:48:54.718" v="33873" actId="404"/>
        <pc:sldMkLst>
          <pc:docMk/>
          <pc:sldMk cId="1877903254" sldId="285"/>
        </pc:sldMkLst>
        <pc:spChg chg="mod">
          <ac:chgData name="张 智" userId="36bdf691fd3510be" providerId="LiveId" clId="{12583562-343F-4341-A006-F77A2B1809D1}" dt="2023-08-08T05:48:54.718" v="33873" actId="404"/>
          <ac:spMkLst>
            <pc:docMk/>
            <pc:sldMk cId="1877903254" sldId="285"/>
            <ac:spMk id="2" creationId="{00000000-0000-0000-0000-000000000000}"/>
          </ac:spMkLst>
        </pc:spChg>
        <pc:spChg chg="mod">
          <ac:chgData name="张 智" userId="36bdf691fd3510be" providerId="LiveId" clId="{12583562-343F-4341-A006-F77A2B1809D1}" dt="2023-08-08T05:40:24.053" v="33524" actId="20577"/>
          <ac:spMkLst>
            <pc:docMk/>
            <pc:sldMk cId="1877903254" sldId="285"/>
            <ac:spMk id="3" creationId="{00000000-0000-0000-0000-000000000000}"/>
          </ac:spMkLst>
        </pc:spChg>
        <pc:spChg chg="del">
          <ac:chgData name="张 智" userId="36bdf691fd3510be" providerId="LiveId" clId="{12583562-343F-4341-A006-F77A2B1809D1}" dt="2023-07-30T04:20:27.433" v="8111" actId="478"/>
          <ac:spMkLst>
            <pc:docMk/>
            <pc:sldMk cId="1877903254" sldId="285"/>
            <ac:spMk id="4" creationId="{73499A11-A196-824F-B991-B96FF83820EC}"/>
          </ac:spMkLst>
        </pc:spChg>
      </pc:sldChg>
      <pc:sldChg chg="add del">
        <pc:chgData name="张 智" userId="36bdf691fd3510be" providerId="LiveId" clId="{12583562-343F-4341-A006-F77A2B1809D1}" dt="2023-07-30T04:19:47.532" v="8110" actId="2696"/>
        <pc:sldMkLst>
          <pc:docMk/>
          <pc:sldMk cId="2784860533" sldId="286"/>
        </pc:sldMkLst>
      </pc:sldChg>
      <pc:sldChg chg="addSp delSp modSp add mod modNotesTx">
        <pc:chgData name="张 智" userId="36bdf691fd3510be" providerId="LiveId" clId="{12583562-343F-4341-A006-F77A2B1809D1}" dt="2023-08-07T14:57:37.347" v="22130" actId="20577"/>
        <pc:sldMkLst>
          <pc:docMk/>
          <pc:sldMk cId="1186379605" sldId="293"/>
        </pc:sldMkLst>
        <pc:spChg chg="del mod">
          <ac:chgData name="张 智" userId="36bdf691fd3510be" providerId="LiveId" clId="{12583562-343F-4341-A006-F77A2B1809D1}" dt="2023-08-03T06:50:23.195" v="18817" actId="478"/>
          <ac:spMkLst>
            <pc:docMk/>
            <pc:sldMk cId="1186379605" sldId="293"/>
            <ac:spMk id="2" creationId="{00000000-0000-0000-0000-000000000000}"/>
          </ac:spMkLst>
        </pc:spChg>
        <pc:spChg chg="del mod">
          <ac:chgData name="张 智" userId="36bdf691fd3510be" providerId="LiveId" clId="{12583562-343F-4341-A006-F77A2B1809D1}" dt="2023-08-03T06:50:21.059" v="18816" actId="478"/>
          <ac:spMkLst>
            <pc:docMk/>
            <pc:sldMk cId="1186379605" sldId="293"/>
            <ac:spMk id="3" creationId="{00000000-0000-0000-0000-000000000000}"/>
          </ac:spMkLst>
        </pc:spChg>
        <pc:spChg chg="del">
          <ac:chgData name="张 智" userId="36bdf691fd3510be" providerId="LiveId" clId="{12583562-343F-4341-A006-F77A2B1809D1}" dt="2023-07-28T03:37:44.355" v="173" actId="478"/>
          <ac:spMkLst>
            <pc:docMk/>
            <pc:sldMk cId="1186379605" sldId="293"/>
            <ac:spMk id="4" creationId="{A7C188FC-39B4-DA41-BD66-74EFFABF7B8D}"/>
          </ac:spMkLst>
        </pc:spChg>
        <pc:spChg chg="add del mod">
          <ac:chgData name="张 智" userId="36bdf691fd3510be" providerId="LiveId" clId="{12583562-343F-4341-A006-F77A2B1809D1}" dt="2023-08-03T06:50:27.625" v="18819" actId="478"/>
          <ac:spMkLst>
            <pc:docMk/>
            <pc:sldMk cId="1186379605" sldId="293"/>
            <ac:spMk id="5" creationId="{80B4DD55-5674-4BBD-B178-66C679B973B9}"/>
          </ac:spMkLst>
        </pc:spChg>
        <pc:spChg chg="add del mod">
          <ac:chgData name="张 智" userId="36bdf691fd3510be" providerId="LiveId" clId="{12583562-343F-4341-A006-F77A2B1809D1}" dt="2023-08-03T06:50:24.975" v="18818" actId="478"/>
          <ac:spMkLst>
            <pc:docMk/>
            <pc:sldMk cId="1186379605" sldId="293"/>
            <ac:spMk id="7" creationId="{E8606690-AE5C-4E95-A6C2-411C9549DBC7}"/>
          </ac:spMkLst>
        </pc:spChg>
        <pc:spChg chg="add mod">
          <ac:chgData name="张 智" userId="36bdf691fd3510be" providerId="LiveId" clId="{12583562-343F-4341-A006-F77A2B1809D1}" dt="2023-08-03T06:51:08.450" v="18833" actId="1076"/>
          <ac:spMkLst>
            <pc:docMk/>
            <pc:sldMk cId="1186379605" sldId="293"/>
            <ac:spMk id="8" creationId="{09F219FC-224B-4519-8A04-67DAE79A77CE}"/>
          </ac:spMkLst>
        </pc:spChg>
        <pc:spChg chg="add del mod">
          <ac:chgData name="张 智" userId="36bdf691fd3510be" providerId="LiveId" clId="{12583562-343F-4341-A006-F77A2B1809D1}" dt="2023-08-03T06:50:45.045" v="18822"/>
          <ac:spMkLst>
            <pc:docMk/>
            <pc:sldMk cId="1186379605" sldId="293"/>
            <ac:spMk id="9" creationId="{98176904-9088-414A-BF44-63C862B024A4}"/>
          </ac:spMkLst>
        </pc:spChg>
        <pc:spChg chg="add mod">
          <ac:chgData name="张 智" userId="36bdf691fd3510be" providerId="LiveId" clId="{12583562-343F-4341-A006-F77A2B1809D1}" dt="2023-08-07T14:57:37.347" v="22130" actId="20577"/>
          <ac:spMkLst>
            <pc:docMk/>
            <pc:sldMk cId="1186379605" sldId="293"/>
            <ac:spMk id="12" creationId="{82569728-B6DC-4CBF-9EEE-619105F9A2BE}"/>
          </ac:spMkLst>
        </pc:spChg>
        <pc:picChg chg="add del mod">
          <ac:chgData name="张 智" userId="36bdf691fd3510be" providerId="LiveId" clId="{12583562-343F-4341-A006-F77A2B1809D1}" dt="2023-08-03T06:53:26.424" v="18895" actId="478"/>
          <ac:picMkLst>
            <pc:docMk/>
            <pc:sldMk cId="1186379605" sldId="293"/>
            <ac:picMk id="11" creationId="{61CCDAF9-A835-41A3-8327-225F2ECA57DD}"/>
          </ac:picMkLst>
        </pc:picChg>
      </pc:sldChg>
      <pc:sldChg chg="delSp modSp add mod">
        <pc:chgData name="张 智" userId="36bdf691fd3510be" providerId="LiveId" clId="{12583562-343F-4341-A006-F77A2B1809D1}" dt="2023-08-08T03:27:22.420" v="26533" actId="20577"/>
        <pc:sldMkLst>
          <pc:docMk/>
          <pc:sldMk cId="326655947" sldId="294"/>
        </pc:sldMkLst>
        <pc:spChg chg="mod">
          <ac:chgData name="张 智" userId="36bdf691fd3510be" providerId="LiveId" clId="{12583562-343F-4341-A006-F77A2B1809D1}" dt="2023-07-28T03:49:08.001" v="482" actId="14100"/>
          <ac:spMkLst>
            <pc:docMk/>
            <pc:sldMk cId="326655947" sldId="294"/>
            <ac:spMk id="2" creationId="{8486F3A2-607F-5E44-824D-DEA8DA7B7FFE}"/>
          </ac:spMkLst>
        </pc:spChg>
        <pc:spChg chg="mod">
          <ac:chgData name="张 智" userId="36bdf691fd3510be" providerId="LiveId" clId="{12583562-343F-4341-A006-F77A2B1809D1}" dt="2023-08-08T03:27:22.420" v="26533" actId="20577"/>
          <ac:spMkLst>
            <pc:docMk/>
            <pc:sldMk cId="326655947" sldId="294"/>
            <ac:spMk id="3" creationId="{A5C00A18-CC1F-B44B-A070-EA1DB223F53F}"/>
          </ac:spMkLst>
        </pc:spChg>
        <pc:spChg chg="del">
          <ac:chgData name="张 智" userId="36bdf691fd3510be" providerId="LiveId" clId="{12583562-343F-4341-A006-F77A2B1809D1}" dt="2023-07-28T03:43:54.382" v="340" actId="478"/>
          <ac:spMkLst>
            <pc:docMk/>
            <pc:sldMk cId="326655947" sldId="294"/>
            <ac:spMk id="4" creationId="{E54D5B2A-98D6-8146-AEAE-40023815827D}"/>
          </ac:spMkLst>
        </pc:spChg>
      </pc:sldChg>
      <pc:sldChg chg="delSp modSp add del mod ord">
        <pc:chgData name="张 智" userId="36bdf691fd3510be" providerId="LiveId" clId="{12583562-343F-4341-A006-F77A2B1809D1}" dt="2023-07-29T15:54:13.380" v="4262" actId="2696"/>
        <pc:sldMkLst>
          <pc:docMk/>
          <pc:sldMk cId="3928948990" sldId="295"/>
        </pc:sldMkLst>
        <pc:spChg chg="mod">
          <ac:chgData name="张 智" userId="36bdf691fd3510be" providerId="LiveId" clId="{12583562-343F-4341-A006-F77A2B1809D1}" dt="2023-07-29T15:46:51.791" v="3912" actId="403"/>
          <ac:spMkLst>
            <pc:docMk/>
            <pc:sldMk cId="3928948990" sldId="295"/>
            <ac:spMk id="2" creationId="{EB9AF3C7-6B1E-734D-AB78-533D2DE915EC}"/>
          </ac:spMkLst>
        </pc:spChg>
        <pc:spChg chg="mod">
          <ac:chgData name="张 智" userId="36bdf691fd3510be" providerId="LiveId" clId="{12583562-343F-4341-A006-F77A2B1809D1}" dt="2023-07-29T15:38:03.345" v="3875" actId="255"/>
          <ac:spMkLst>
            <pc:docMk/>
            <pc:sldMk cId="3928948990" sldId="295"/>
            <ac:spMk id="3" creationId="{9601DC0C-100D-B049-AFEB-3B8D405946DD}"/>
          </ac:spMkLst>
        </pc:spChg>
        <pc:spChg chg="del">
          <ac:chgData name="张 智" userId="36bdf691fd3510be" providerId="LiveId" clId="{12583562-343F-4341-A006-F77A2B1809D1}" dt="2023-07-29T14:32:46.677" v="2251" actId="478"/>
          <ac:spMkLst>
            <pc:docMk/>
            <pc:sldMk cId="3928948990" sldId="295"/>
            <ac:spMk id="4" creationId="{1E5C9E24-F37D-9A45-92A0-ED1269430667}"/>
          </ac:spMkLst>
        </pc:spChg>
      </pc:sldChg>
      <pc:sldChg chg="delSp modSp add del mod">
        <pc:chgData name="张 智" userId="36bdf691fd3510be" providerId="LiveId" clId="{12583562-343F-4341-A006-F77A2B1809D1}" dt="2023-07-29T15:13:30.200" v="3713" actId="2696"/>
        <pc:sldMkLst>
          <pc:docMk/>
          <pc:sldMk cId="1811619549" sldId="296"/>
        </pc:sldMkLst>
        <pc:spChg chg="mod">
          <ac:chgData name="张 智" userId="36bdf691fd3510be" providerId="LiveId" clId="{12583562-343F-4341-A006-F77A2B1809D1}" dt="2023-07-28T08:42:05.808" v="683" actId="27636"/>
          <ac:spMkLst>
            <pc:docMk/>
            <pc:sldMk cId="1811619549" sldId="296"/>
            <ac:spMk id="3" creationId="{80A7AFCE-3F30-644D-93B6-24AD317517D3}"/>
          </ac:spMkLst>
        </pc:spChg>
        <pc:spChg chg="del">
          <ac:chgData name="张 智" userId="36bdf691fd3510be" providerId="LiveId" clId="{12583562-343F-4341-A006-F77A2B1809D1}" dt="2023-07-29T14:32:51.578" v="2252" actId="478"/>
          <ac:spMkLst>
            <pc:docMk/>
            <pc:sldMk cId="1811619549" sldId="296"/>
            <ac:spMk id="4" creationId="{68F7C851-2496-5847-8208-1FA7D0BB2470}"/>
          </ac:spMkLst>
        </pc:spChg>
      </pc:sldChg>
      <pc:sldChg chg="delSp modSp add del mod">
        <pc:chgData name="张 智" userId="36bdf691fd3510be" providerId="LiveId" clId="{12583562-343F-4341-A006-F77A2B1809D1}" dt="2023-07-29T15:45:07.632" v="3876" actId="2696"/>
        <pc:sldMkLst>
          <pc:docMk/>
          <pc:sldMk cId="1594064639" sldId="297"/>
        </pc:sldMkLst>
        <pc:spChg chg="mod">
          <ac:chgData name="张 智" userId="36bdf691fd3510be" providerId="LiveId" clId="{12583562-343F-4341-A006-F77A2B1809D1}" dt="2023-07-29T15:07:25.922" v="3708" actId="1076"/>
          <ac:spMkLst>
            <pc:docMk/>
            <pc:sldMk cId="1594064639" sldId="297"/>
            <ac:spMk id="2" creationId="{8A1CF975-CDB8-EE4D-9D30-E4E573F86000}"/>
          </ac:spMkLst>
        </pc:spChg>
        <pc:spChg chg="del">
          <ac:chgData name="张 智" userId="36bdf691fd3510be" providerId="LiveId" clId="{12583562-343F-4341-A006-F77A2B1809D1}" dt="2023-07-29T14:32:54.403" v="2253" actId="478"/>
          <ac:spMkLst>
            <pc:docMk/>
            <pc:sldMk cId="1594064639" sldId="297"/>
            <ac:spMk id="3" creationId="{6D9288B1-36E3-ED47-8324-6E4A3893A6E7}"/>
          </ac:spMkLst>
        </pc:spChg>
      </pc:sldChg>
      <pc:sldChg chg="modSp add mod modNotesTx">
        <pc:chgData name="张 智" userId="36bdf691fd3510be" providerId="LiveId" clId="{12583562-343F-4341-A006-F77A2B1809D1}" dt="2023-08-08T06:33:11.396" v="34127"/>
        <pc:sldMkLst>
          <pc:docMk/>
          <pc:sldMk cId="3039451630" sldId="343"/>
        </pc:sldMkLst>
        <pc:spChg chg="mod">
          <ac:chgData name="张 智" userId="36bdf691fd3510be" providerId="LiveId" clId="{12583562-343F-4341-A006-F77A2B1809D1}" dt="2023-08-03T06:53:09.901" v="18894" actId="20577"/>
          <ac:spMkLst>
            <pc:docMk/>
            <pc:sldMk cId="3039451630" sldId="343"/>
            <ac:spMk id="3" creationId="{E9712784-199A-4366-8059-4B353600DEA1}"/>
          </ac:spMkLst>
        </pc:spChg>
        <pc:spChg chg="mod">
          <ac:chgData name="张 智" userId="36bdf691fd3510be" providerId="LiveId" clId="{12583562-343F-4341-A006-F77A2B1809D1}" dt="2023-08-03T06:52:36.274" v="18845" actId="1076"/>
          <ac:spMkLst>
            <pc:docMk/>
            <pc:sldMk cId="3039451630" sldId="343"/>
            <ac:spMk id="4" creationId="{320ABAFD-759F-44AD-9737-4DC91D283DCB}"/>
          </ac:spMkLst>
        </pc:spChg>
      </pc:sldChg>
      <pc:sldChg chg="modSp del mod">
        <pc:chgData name="张 智" userId="36bdf691fd3510be" providerId="LiveId" clId="{12583562-343F-4341-A006-F77A2B1809D1}" dt="2023-07-28T03:41:34.588" v="248" actId="2696"/>
        <pc:sldMkLst>
          <pc:docMk/>
          <pc:sldMk cId="0" sldId="1173"/>
        </pc:sldMkLst>
        <pc:spChg chg="mod">
          <ac:chgData name="张 智" userId="36bdf691fd3510be" providerId="LiveId" clId="{12583562-343F-4341-A006-F77A2B1809D1}" dt="2023-07-28T03:25:59.367" v="170" actId="20577"/>
          <ac:spMkLst>
            <pc:docMk/>
            <pc:sldMk cId="0" sldId="1173"/>
            <ac:spMk id="2" creationId="{00000000-0000-0000-0000-000000000000}"/>
          </ac:spMkLst>
        </pc:spChg>
      </pc:sldChg>
      <pc:sldChg chg="modSp del mod">
        <pc:chgData name="张 智" userId="36bdf691fd3510be" providerId="LiveId" clId="{12583562-343F-4341-A006-F77A2B1809D1}" dt="2023-07-28T08:42:03.585" v="678" actId="47"/>
        <pc:sldMkLst>
          <pc:docMk/>
          <pc:sldMk cId="1164148757" sldId="1326"/>
        </pc:sldMkLst>
        <pc:spChg chg="mod">
          <ac:chgData name="张 智" userId="36bdf691fd3510be" providerId="LiveId" clId="{12583562-343F-4341-A006-F77A2B1809D1}" dt="2023-07-28T08:13:22.981" v="640" actId="1076"/>
          <ac:spMkLst>
            <pc:docMk/>
            <pc:sldMk cId="1164148757" sldId="1326"/>
            <ac:spMk id="2" creationId="{00000000-0000-0000-0000-000000000000}"/>
          </ac:spMkLst>
        </pc:spChg>
        <pc:spChg chg="mod">
          <ac:chgData name="张 智" userId="36bdf691fd3510be" providerId="LiveId" clId="{12583562-343F-4341-A006-F77A2B1809D1}" dt="2023-07-28T08:13:15.557" v="637" actId="1076"/>
          <ac:spMkLst>
            <pc:docMk/>
            <pc:sldMk cId="1164148757" sldId="1326"/>
            <ac:spMk id="3" creationId="{00000000-0000-0000-0000-000000000000}"/>
          </ac:spMkLst>
        </pc:spChg>
      </pc:sldChg>
      <pc:sldChg chg="del">
        <pc:chgData name="张 智" userId="36bdf691fd3510be" providerId="LiveId" clId="{12583562-343F-4341-A006-F77A2B1809D1}" dt="2023-07-28T08:41:43.078" v="670" actId="47"/>
        <pc:sldMkLst>
          <pc:docMk/>
          <pc:sldMk cId="3872065017" sldId="1327"/>
        </pc:sldMkLst>
      </pc:sldChg>
      <pc:sldChg chg="del">
        <pc:chgData name="张 智" userId="36bdf691fd3510be" providerId="LiveId" clId="{12583562-343F-4341-A006-F77A2B1809D1}" dt="2023-07-28T03:47:14.482" v="479" actId="2696"/>
        <pc:sldMkLst>
          <pc:docMk/>
          <pc:sldMk cId="1960271206" sldId="1329"/>
        </pc:sldMkLst>
      </pc:sldChg>
      <pc:sldChg chg="addSp delSp modSp add mod modNotesTx">
        <pc:chgData name="张 智" userId="36bdf691fd3510be" providerId="LiveId" clId="{12583562-343F-4341-A006-F77A2B1809D1}" dt="2023-08-08T03:37:10.358" v="27499" actId="20577"/>
        <pc:sldMkLst>
          <pc:docMk/>
          <pc:sldMk cId="3268989742" sldId="1329"/>
        </pc:sldMkLst>
        <pc:spChg chg="del">
          <ac:chgData name="张 智" userId="36bdf691fd3510be" providerId="LiveId" clId="{12583562-343F-4341-A006-F77A2B1809D1}" dt="2023-07-28T04:39:09.223" v="487" actId="478"/>
          <ac:spMkLst>
            <pc:docMk/>
            <pc:sldMk cId="3268989742" sldId="1329"/>
            <ac:spMk id="2" creationId="{00000000-0000-0000-0000-000000000000}"/>
          </ac:spMkLst>
        </pc:spChg>
        <pc:spChg chg="add del mod">
          <ac:chgData name="张 智" userId="36bdf691fd3510be" providerId="LiveId" clId="{12583562-343F-4341-A006-F77A2B1809D1}" dt="2023-07-28T04:39:12.443" v="489" actId="478"/>
          <ac:spMkLst>
            <pc:docMk/>
            <pc:sldMk cId="3268989742" sldId="1329"/>
            <ac:spMk id="5" creationId="{FDF33AAA-A5FB-482A-A7AB-FCD51C913E74}"/>
          </ac:spMkLst>
        </pc:spChg>
        <pc:spChg chg="del">
          <ac:chgData name="张 智" userId="36bdf691fd3510be" providerId="LiveId" clId="{12583562-343F-4341-A006-F77A2B1809D1}" dt="2023-07-28T04:39:06.109" v="486" actId="478"/>
          <ac:spMkLst>
            <pc:docMk/>
            <pc:sldMk cId="3268989742" sldId="1329"/>
            <ac:spMk id="9" creationId="{7AE55E1C-FF35-4A4F-908C-C1F018B44C3B}"/>
          </ac:spMkLst>
        </pc:spChg>
        <pc:spChg chg="add del mod">
          <ac:chgData name="张 智" userId="36bdf691fd3510be" providerId="LiveId" clId="{12583562-343F-4341-A006-F77A2B1809D1}" dt="2023-07-28T04:38:55.282" v="485"/>
          <ac:spMkLst>
            <pc:docMk/>
            <pc:sldMk cId="3268989742" sldId="1329"/>
            <ac:spMk id="10" creationId="{921D9464-4EC8-4783-AE0D-09EB6101B1E7}"/>
          </ac:spMkLst>
        </pc:spChg>
        <pc:spChg chg="add del">
          <ac:chgData name="张 智" userId="36bdf691fd3510be" providerId="LiveId" clId="{12583562-343F-4341-A006-F77A2B1809D1}" dt="2023-07-28T04:39:52.953" v="508" actId="478"/>
          <ac:spMkLst>
            <pc:docMk/>
            <pc:sldMk cId="3268989742" sldId="1329"/>
            <ac:spMk id="11" creationId="{16D8DA7C-A7AD-914A-9AE6-ED8AC1972FA2}"/>
          </ac:spMkLst>
        </pc:spChg>
        <pc:spChg chg="add del">
          <ac:chgData name="张 智" userId="36bdf691fd3510be" providerId="LiveId" clId="{12583562-343F-4341-A006-F77A2B1809D1}" dt="2023-07-28T04:39:49.172" v="507" actId="478"/>
          <ac:spMkLst>
            <pc:docMk/>
            <pc:sldMk cId="3268989742" sldId="1329"/>
            <ac:spMk id="12" creationId="{C3D89569-017A-CC48-8381-83A5E4784706}"/>
          </ac:spMkLst>
        </pc:spChg>
        <pc:spChg chg="add mod">
          <ac:chgData name="张 智" userId="36bdf691fd3510be" providerId="LiveId" clId="{12583562-343F-4341-A006-F77A2B1809D1}" dt="2023-07-28T04:39:18.697" v="491" actId="1076"/>
          <ac:spMkLst>
            <pc:docMk/>
            <pc:sldMk cId="3268989742" sldId="1329"/>
            <ac:spMk id="13" creationId="{D6F1DE11-4F3B-40D8-A195-E55FAB064920}"/>
          </ac:spMkLst>
        </pc:spChg>
        <pc:spChg chg="add mod">
          <ac:chgData name="张 智" userId="36bdf691fd3510be" providerId="LiveId" clId="{12583562-343F-4341-A006-F77A2B1809D1}" dt="2023-07-28T04:41:11.158" v="551" actId="1076"/>
          <ac:spMkLst>
            <pc:docMk/>
            <pc:sldMk cId="3268989742" sldId="1329"/>
            <ac:spMk id="14" creationId="{E8C2740E-0927-415E-B820-A84B58BA8BE5}"/>
          </ac:spMkLst>
        </pc:spChg>
        <pc:spChg chg="add mod">
          <ac:chgData name="张 智" userId="36bdf691fd3510be" providerId="LiveId" clId="{12583562-343F-4341-A006-F77A2B1809D1}" dt="2023-07-28T04:41:39.790" v="583" actId="14100"/>
          <ac:spMkLst>
            <pc:docMk/>
            <pc:sldMk cId="3268989742" sldId="1329"/>
            <ac:spMk id="15" creationId="{084D2317-276E-46BB-92B0-34B551378C27}"/>
          </ac:spMkLst>
        </pc:spChg>
        <pc:picChg chg="add mod">
          <ac:chgData name="张 智" userId="36bdf691fd3510be" providerId="LiveId" clId="{12583562-343F-4341-A006-F77A2B1809D1}" dt="2023-07-28T04:40:23.342" v="512" actId="1076"/>
          <ac:picMkLst>
            <pc:docMk/>
            <pc:sldMk cId="3268989742" sldId="1329"/>
            <ac:picMk id="7" creationId="{95A122A9-4AF5-43F3-AD73-D9D6BF8F0D75}"/>
          </ac:picMkLst>
        </pc:picChg>
        <pc:picChg chg="del">
          <ac:chgData name="张 智" userId="36bdf691fd3510be" providerId="LiveId" clId="{12583562-343F-4341-A006-F77A2B1809D1}" dt="2023-07-28T04:38:52.409" v="483" actId="478"/>
          <ac:picMkLst>
            <pc:docMk/>
            <pc:sldMk cId="3268989742" sldId="1329"/>
            <ac:picMk id="8" creationId="{F538A610-4603-1647-8700-4240104B65B5}"/>
          </ac:picMkLst>
        </pc:picChg>
      </pc:sldChg>
      <pc:sldChg chg="del">
        <pc:chgData name="张 智" userId="36bdf691fd3510be" providerId="LiveId" clId="{12583562-343F-4341-A006-F77A2B1809D1}" dt="2023-07-28T08:41:45.393" v="671" actId="47"/>
        <pc:sldMkLst>
          <pc:docMk/>
          <pc:sldMk cId="1968584134" sldId="1331"/>
        </pc:sldMkLst>
      </pc:sldChg>
      <pc:sldChg chg="del">
        <pc:chgData name="张 智" userId="36bdf691fd3510be" providerId="LiveId" clId="{12583562-343F-4341-A006-F77A2B1809D1}" dt="2023-07-28T08:41:49.914" v="675" actId="47"/>
        <pc:sldMkLst>
          <pc:docMk/>
          <pc:sldMk cId="3059773872" sldId="1332"/>
        </pc:sldMkLst>
      </pc:sldChg>
      <pc:sldChg chg="del">
        <pc:chgData name="张 智" userId="36bdf691fd3510be" providerId="LiveId" clId="{12583562-343F-4341-A006-F77A2B1809D1}" dt="2023-07-28T08:41:51.199" v="676" actId="47"/>
        <pc:sldMkLst>
          <pc:docMk/>
          <pc:sldMk cId="4024433517" sldId="1333"/>
        </pc:sldMkLst>
      </pc:sldChg>
      <pc:sldChg chg="del">
        <pc:chgData name="张 智" userId="36bdf691fd3510be" providerId="LiveId" clId="{12583562-343F-4341-A006-F77A2B1809D1}" dt="2023-07-28T08:41:53.680" v="677" actId="47"/>
        <pc:sldMkLst>
          <pc:docMk/>
          <pc:sldMk cId="1315484338" sldId="1334"/>
        </pc:sldMkLst>
      </pc:sldChg>
      <pc:sldChg chg="add del">
        <pc:chgData name="张 智" userId="36bdf691fd3510be" providerId="LiveId" clId="{12583562-343F-4341-A006-F77A2B1809D1}" dt="2023-08-03T01:28:34.606" v="15572" actId="2696"/>
        <pc:sldMkLst>
          <pc:docMk/>
          <pc:sldMk cId="2901929584" sldId="1335"/>
        </pc:sldMkLst>
      </pc:sldChg>
      <pc:sldChg chg="addSp delSp modSp del mod">
        <pc:chgData name="张 智" userId="36bdf691fd3510be" providerId="LiveId" clId="{12583562-343F-4341-A006-F77A2B1809D1}" dt="2023-08-03T01:26:43.014" v="15491" actId="2696"/>
        <pc:sldMkLst>
          <pc:docMk/>
          <pc:sldMk cId="3600041736" sldId="1335"/>
        </pc:sldMkLst>
        <pc:spChg chg="del mod">
          <ac:chgData name="张 智" userId="36bdf691fd3510be" providerId="LiveId" clId="{12583562-343F-4341-A006-F77A2B1809D1}" dt="2023-08-02T13:40:26.895" v="13327" actId="21"/>
          <ac:spMkLst>
            <pc:docMk/>
            <pc:sldMk cId="3600041736" sldId="1335"/>
            <ac:spMk id="2" creationId="{00000000-0000-0000-0000-000000000000}"/>
          </ac:spMkLst>
        </pc:spChg>
        <pc:spChg chg="mod">
          <ac:chgData name="张 智" userId="36bdf691fd3510be" providerId="LiveId" clId="{12583562-343F-4341-A006-F77A2B1809D1}" dt="2023-08-02T13:41:31.529" v="13355" actId="14100"/>
          <ac:spMkLst>
            <pc:docMk/>
            <pc:sldMk cId="3600041736" sldId="1335"/>
            <ac:spMk id="3" creationId="{00000000-0000-0000-0000-000000000000}"/>
          </ac:spMkLst>
        </pc:spChg>
        <pc:spChg chg="add del mod">
          <ac:chgData name="张 智" userId="36bdf691fd3510be" providerId="LiveId" clId="{12583562-343F-4341-A006-F77A2B1809D1}" dt="2023-08-02T13:40:51.585" v="13334" actId="478"/>
          <ac:spMkLst>
            <pc:docMk/>
            <pc:sldMk cId="3600041736" sldId="1335"/>
            <ac:spMk id="5" creationId="{528E5E56-614B-476D-8760-E7D4AFD2CCF8}"/>
          </ac:spMkLst>
        </pc:spChg>
      </pc:sldChg>
      <pc:sldChg chg="del">
        <pc:chgData name="张 智" userId="36bdf691fd3510be" providerId="LiveId" clId="{12583562-343F-4341-A006-F77A2B1809D1}" dt="2023-07-28T08:40:08.010" v="642" actId="47"/>
        <pc:sldMkLst>
          <pc:docMk/>
          <pc:sldMk cId="1990477971" sldId="1336"/>
        </pc:sldMkLst>
      </pc:sldChg>
      <pc:sldChg chg="del">
        <pc:chgData name="张 智" userId="36bdf691fd3510be" providerId="LiveId" clId="{12583562-343F-4341-A006-F77A2B1809D1}" dt="2023-07-28T08:40:10.080" v="645" actId="47"/>
        <pc:sldMkLst>
          <pc:docMk/>
          <pc:sldMk cId="3381048554" sldId="1337"/>
        </pc:sldMkLst>
      </pc:sldChg>
      <pc:sldChg chg="del">
        <pc:chgData name="张 智" userId="36bdf691fd3510be" providerId="LiveId" clId="{12583562-343F-4341-A006-F77A2B1809D1}" dt="2023-07-28T08:40:11.569" v="648" actId="47"/>
        <pc:sldMkLst>
          <pc:docMk/>
          <pc:sldMk cId="3596589084" sldId="1339"/>
        </pc:sldMkLst>
      </pc:sldChg>
      <pc:sldChg chg="del">
        <pc:chgData name="张 智" userId="36bdf691fd3510be" providerId="LiveId" clId="{12583562-343F-4341-A006-F77A2B1809D1}" dt="2023-07-28T08:41:46.290" v="672" actId="47"/>
        <pc:sldMkLst>
          <pc:docMk/>
          <pc:sldMk cId="2522483675" sldId="1340"/>
        </pc:sldMkLst>
      </pc:sldChg>
      <pc:sldChg chg="modSp add del mod modNotesTx">
        <pc:chgData name="张 智" userId="36bdf691fd3510be" providerId="LiveId" clId="{12583562-343F-4341-A006-F77A2B1809D1}" dt="2023-08-08T04:31:15.142" v="29581" actId="2696"/>
        <pc:sldMkLst>
          <pc:docMk/>
          <pc:sldMk cId="2364513454" sldId="1341"/>
        </pc:sldMkLst>
        <pc:spChg chg="mod">
          <ac:chgData name="张 智" userId="36bdf691fd3510be" providerId="LiveId" clId="{12583562-343F-4341-A006-F77A2B1809D1}" dt="2023-07-29T15:46:42.814" v="3906" actId="1037"/>
          <ac:spMkLst>
            <pc:docMk/>
            <pc:sldMk cId="2364513454" sldId="1341"/>
            <ac:spMk id="13" creationId="{D722F573-D414-1D41-9752-B9EB4B3950F8}"/>
          </ac:spMkLst>
        </pc:spChg>
        <pc:spChg chg="mod">
          <ac:chgData name="张 智" userId="36bdf691fd3510be" providerId="LiveId" clId="{12583562-343F-4341-A006-F77A2B1809D1}" dt="2023-07-29T15:46:42.814" v="3906" actId="1037"/>
          <ac:spMkLst>
            <pc:docMk/>
            <pc:sldMk cId="2364513454" sldId="1341"/>
            <ac:spMk id="14" creationId="{63CF05D0-14A2-0148-8F1E-18B3633BB2E1}"/>
          </ac:spMkLst>
        </pc:spChg>
        <pc:spChg chg="mod">
          <ac:chgData name="张 智" userId="36bdf691fd3510be" providerId="LiveId" clId="{12583562-343F-4341-A006-F77A2B1809D1}" dt="2023-07-29T15:46:42.814" v="3906" actId="1037"/>
          <ac:spMkLst>
            <pc:docMk/>
            <pc:sldMk cId="2364513454" sldId="1341"/>
            <ac:spMk id="15" creationId="{A995AF40-56FD-3541-AE98-EE0678DFA388}"/>
          </ac:spMkLst>
        </pc:spChg>
        <pc:spChg chg="mod">
          <ac:chgData name="张 智" userId="36bdf691fd3510be" providerId="LiveId" clId="{12583562-343F-4341-A006-F77A2B1809D1}" dt="2023-07-29T15:46:42.814" v="3906" actId="1037"/>
          <ac:spMkLst>
            <pc:docMk/>
            <pc:sldMk cId="2364513454" sldId="1341"/>
            <ac:spMk id="16" creationId="{F973C831-6F4C-CA46-9D78-89FFDB6B3FC9}"/>
          </ac:spMkLst>
        </pc:spChg>
        <pc:spChg chg="mod">
          <ac:chgData name="张 智" userId="36bdf691fd3510be" providerId="LiveId" clId="{12583562-343F-4341-A006-F77A2B1809D1}" dt="2023-07-29T15:46:42.814" v="3906" actId="1037"/>
          <ac:spMkLst>
            <pc:docMk/>
            <pc:sldMk cId="2364513454" sldId="1341"/>
            <ac:spMk id="17" creationId="{5FFB4081-EA46-4E46-891B-992184FC726B}"/>
          </ac:spMkLst>
        </pc:spChg>
        <pc:spChg chg="mod">
          <ac:chgData name="张 智" userId="36bdf691fd3510be" providerId="LiveId" clId="{12583562-343F-4341-A006-F77A2B1809D1}" dt="2023-07-29T15:46:42.814" v="3906" actId="1037"/>
          <ac:spMkLst>
            <pc:docMk/>
            <pc:sldMk cId="2364513454" sldId="1341"/>
            <ac:spMk id="18" creationId="{F6745EC9-393A-0743-8C5F-BCAC32F543AF}"/>
          </ac:spMkLst>
        </pc:spChg>
        <pc:spChg chg="mod">
          <ac:chgData name="张 智" userId="36bdf691fd3510be" providerId="LiveId" clId="{12583562-343F-4341-A006-F77A2B1809D1}" dt="2023-07-29T15:46:36.761" v="3896" actId="113"/>
          <ac:spMkLst>
            <pc:docMk/>
            <pc:sldMk cId="2364513454" sldId="1341"/>
            <ac:spMk id="20" creationId="{6149E98A-B3C4-3740-B713-EB42DEEB56B2}"/>
          </ac:spMkLst>
        </pc:spChg>
        <pc:spChg chg="mod">
          <ac:chgData name="张 智" userId="36bdf691fd3510be" providerId="LiveId" clId="{12583562-343F-4341-A006-F77A2B1809D1}" dt="2023-07-29T15:46:42.814" v="3906" actId="1037"/>
          <ac:spMkLst>
            <pc:docMk/>
            <pc:sldMk cId="2364513454" sldId="1341"/>
            <ac:spMk id="22" creationId="{FAE17D45-1A5B-1E46-918E-C4DD458BE834}"/>
          </ac:spMkLst>
        </pc:spChg>
        <pc:spChg chg="mod">
          <ac:chgData name="张 智" userId="36bdf691fd3510be" providerId="LiveId" clId="{12583562-343F-4341-A006-F77A2B1809D1}" dt="2023-07-29T15:46:42.814" v="3906" actId="1037"/>
          <ac:spMkLst>
            <pc:docMk/>
            <pc:sldMk cId="2364513454" sldId="1341"/>
            <ac:spMk id="23" creationId="{482FC2B7-329E-9040-9C96-654044857235}"/>
          </ac:spMkLst>
        </pc:spChg>
        <pc:spChg chg="mod">
          <ac:chgData name="张 智" userId="36bdf691fd3510be" providerId="LiveId" clId="{12583562-343F-4341-A006-F77A2B1809D1}" dt="2023-07-29T15:46:42.814" v="3906" actId="1037"/>
          <ac:spMkLst>
            <pc:docMk/>
            <pc:sldMk cId="2364513454" sldId="1341"/>
            <ac:spMk id="24" creationId="{521FAF80-9932-A447-979A-10C21279EE6A}"/>
          </ac:spMkLst>
        </pc:spChg>
        <pc:spChg chg="mod">
          <ac:chgData name="张 智" userId="36bdf691fd3510be" providerId="LiveId" clId="{12583562-343F-4341-A006-F77A2B1809D1}" dt="2023-07-29T15:46:42.814" v="3906" actId="1037"/>
          <ac:spMkLst>
            <pc:docMk/>
            <pc:sldMk cId="2364513454" sldId="1341"/>
            <ac:spMk id="25" creationId="{A43A000E-3C7D-BA46-A96C-9DAF97B9D670}"/>
          </ac:spMkLst>
        </pc:spChg>
        <pc:spChg chg="mod">
          <ac:chgData name="张 智" userId="36bdf691fd3510be" providerId="LiveId" clId="{12583562-343F-4341-A006-F77A2B1809D1}" dt="2023-07-29T15:46:42.814" v="3906" actId="1037"/>
          <ac:spMkLst>
            <pc:docMk/>
            <pc:sldMk cId="2364513454" sldId="1341"/>
            <ac:spMk id="26" creationId="{08E6BB4D-47A5-3243-B5D4-D3F33D680E84}"/>
          </ac:spMkLst>
        </pc:spChg>
        <pc:spChg chg="mod">
          <ac:chgData name="张 智" userId="36bdf691fd3510be" providerId="LiveId" clId="{12583562-343F-4341-A006-F77A2B1809D1}" dt="2023-07-29T15:46:42.814" v="3906" actId="1037"/>
          <ac:spMkLst>
            <pc:docMk/>
            <pc:sldMk cId="2364513454" sldId="1341"/>
            <ac:spMk id="27" creationId="{25B6637E-8BBD-D749-B648-A472DE68C0D3}"/>
          </ac:spMkLst>
        </pc:spChg>
        <pc:spChg chg="mod">
          <ac:chgData name="张 智" userId="36bdf691fd3510be" providerId="LiveId" clId="{12583562-343F-4341-A006-F77A2B1809D1}" dt="2023-07-29T15:46:42.814" v="3906" actId="1037"/>
          <ac:spMkLst>
            <pc:docMk/>
            <pc:sldMk cId="2364513454" sldId="1341"/>
            <ac:spMk id="28" creationId="{5512B5F2-F3F7-A041-8D35-620ADB723AB3}"/>
          </ac:spMkLst>
        </pc:spChg>
        <pc:spChg chg="mod">
          <ac:chgData name="张 智" userId="36bdf691fd3510be" providerId="LiveId" clId="{12583562-343F-4341-A006-F77A2B1809D1}" dt="2023-07-29T15:46:42.814" v="3906" actId="1037"/>
          <ac:spMkLst>
            <pc:docMk/>
            <pc:sldMk cId="2364513454" sldId="1341"/>
            <ac:spMk id="31" creationId="{ED75A20B-372A-4C4C-BF7A-CE179C387F72}"/>
          </ac:spMkLst>
        </pc:spChg>
        <pc:spChg chg="mod">
          <ac:chgData name="张 智" userId="36bdf691fd3510be" providerId="LiveId" clId="{12583562-343F-4341-A006-F77A2B1809D1}" dt="2023-07-29T15:46:42.814" v="3906" actId="1037"/>
          <ac:spMkLst>
            <pc:docMk/>
            <pc:sldMk cId="2364513454" sldId="1341"/>
            <ac:spMk id="32" creationId="{E7FF55B9-9032-A14A-BC9D-5760CE7D39B2}"/>
          </ac:spMkLst>
        </pc:spChg>
        <pc:spChg chg="mod">
          <ac:chgData name="张 智" userId="36bdf691fd3510be" providerId="LiveId" clId="{12583562-343F-4341-A006-F77A2B1809D1}" dt="2023-07-29T15:46:42.814" v="3906" actId="1037"/>
          <ac:spMkLst>
            <pc:docMk/>
            <pc:sldMk cId="2364513454" sldId="1341"/>
            <ac:spMk id="33" creationId="{16029B01-BAB0-8643-9F55-CC798BF4BEF9}"/>
          </ac:spMkLst>
        </pc:spChg>
        <pc:spChg chg="mod">
          <ac:chgData name="张 智" userId="36bdf691fd3510be" providerId="LiveId" clId="{12583562-343F-4341-A006-F77A2B1809D1}" dt="2023-07-29T15:46:42.814" v="3906" actId="1037"/>
          <ac:spMkLst>
            <pc:docMk/>
            <pc:sldMk cId="2364513454" sldId="1341"/>
            <ac:spMk id="34" creationId="{902FF683-DF39-8B42-8490-D358CE33BB6B}"/>
          </ac:spMkLst>
        </pc:spChg>
        <pc:spChg chg="mod">
          <ac:chgData name="张 智" userId="36bdf691fd3510be" providerId="LiveId" clId="{12583562-343F-4341-A006-F77A2B1809D1}" dt="2023-07-29T15:46:42.814" v="3906" actId="1037"/>
          <ac:spMkLst>
            <pc:docMk/>
            <pc:sldMk cId="2364513454" sldId="1341"/>
            <ac:spMk id="35" creationId="{EEA19558-1596-2C4F-8753-A26E98ED414E}"/>
          </ac:spMkLst>
        </pc:spChg>
        <pc:spChg chg="mod">
          <ac:chgData name="张 智" userId="36bdf691fd3510be" providerId="LiveId" clId="{12583562-343F-4341-A006-F77A2B1809D1}" dt="2023-07-29T15:46:42.814" v="3906" actId="1037"/>
          <ac:spMkLst>
            <pc:docMk/>
            <pc:sldMk cId="2364513454" sldId="1341"/>
            <ac:spMk id="36" creationId="{35C1513D-0AD2-DD43-803A-B7763A9119D7}"/>
          </ac:spMkLst>
        </pc:spChg>
        <pc:spChg chg="mod">
          <ac:chgData name="张 智" userId="36bdf691fd3510be" providerId="LiveId" clId="{12583562-343F-4341-A006-F77A2B1809D1}" dt="2023-07-29T15:46:42.814" v="3906" actId="1037"/>
          <ac:spMkLst>
            <pc:docMk/>
            <pc:sldMk cId="2364513454" sldId="1341"/>
            <ac:spMk id="39" creationId="{28AD23A7-0697-4043-ADA5-46D1C6B35BC0}"/>
          </ac:spMkLst>
        </pc:spChg>
        <pc:spChg chg="mod">
          <ac:chgData name="张 智" userId="36bdf691fd3510be" providerId="LiveId" clId="{12583562-343F-4341-A006-F77A2B1809D1}" dt="2023-07-29T15:46:42.814" v="3906" actId="1037"/>
          <ac:spMkLst>
            <pc:docMk/>
            <pc:sldMk cId="2364513454" sldId="1341"/>
            <ac:spMk id="40" creationId="{E8D31AAB-C031-6E4C-A42A-164669EB92DE}"/>
          </ac:spMkLst>
        </pc:spChg>
        <pc:spChg chg="mod">
          <ac:chgData name="张 智" userId="36bdf691fd3510be" providerId="LiveId" clId="{12583562-343F-4341-A006-F77A2B1809D1}" dt="2023-07-29T15:46:42.814" v="3906" actId="1037"/>
          <ac:spMkLst>
            <pc:docMk/>
            <pc:sldMk cId="2364513454" sldId="1341"/>
            <ac:spMk id="41" creationId="{D68603E1-2BE5-4948-959D-AA28AA31A1B5}"/>
          </ac:spMkLst>
        </pc:spChg>
        <pc:spChg chg="mod">
          <ac:chgData name="张 智" userId="36bdf691fd3510be" providerId="LiveId" clId="{12583562-343F-4341-A006-F77A2B1809D1}" dt="2023-07-29T15:46:42.814" v="3906" actId="1037"/>
          <ac:spMkLst>
            <pc:docMk/>
            <pc:sldMk cId="2364513454" sldId="1341"/>
            <ac:spMk id="42" creationId="{8DE47D95-75C5-C040-821E-72F29B832EB6}"/>
          </ac:spMkLst>
        </pc:spChg>
        <pc:spChg chg="mod">
          <ac:chgData name="张 智" userId="36bdf691fd3510be" providerId="LiveId" clId="{12583562-343F-4341-A006-F77A2B1809D1}" dt="2023-07-29T15:46:42.814" v="3906" actId="1037"/>
          <ac:spMkLst>
            <pc:docMk/>
            <pc:sldMk cId="2364513454" sldId="1341"/>
            <ac:spMk id="43" creationId="{127F1BF6-C714-4E4B-8B02-53FC1B94E01C}"/>
          </ac:spMkLst>
        </pc:spChg>
        <pc:spChg chg="mod">
          <ac:chgData name="张 智" userId="36bdf691fd3510be" providerId="LiveId" clId="{12583562-343F-4341-A006-F77A2B1809D1}" dt="2023-07-29T15:46:42.814" v="3906" actId="1037"/>
          <ac:spMkLst>
            <pc:docMk/>
            <pc:sldMk cId="2364513454" sldId="1341"/>
            <ac:spMk id="44" creationId="{5CA6E6AE-F93E-C44E-AD9F-7B26EF60077C}"/>
          </ac:spMkLst>
        </pc:spChg>
        <pc:spChg chg="mod">
          <ac:chgData name="张 智" userId="36bdf691fd3510be" providerId="LiveId" clId="{12583562-343F-4341-A006-F77A2B1809D1}" dt="2023-07-29T15:46:42.814" v="3906" actId="1037"/>
          <ac:spMkLst>
            <pc:docMk/>
            <pc:sldMk cId="2364513454" sldId="1341"/>
            <ac:spMk id="45" creationId="{6C5B4D72-DFB0-9241-A8DD-1B9B494840B8}"/>
          </ac:spMkLst>
        </pc:spChg>
        <pc:spChg chg="mod">
          <ac:chgData name="张 智" userId="36bdf691fd3510be" providerId="LiveId" clId="{12583562-343F-4341-A006-F77A2B1809D1}" dt="2023-07-29T15:46:42.814" v="3906" actId="1037"/>
          <ac:spMkLst>
            <pc:docMk/>
            <pc:sldMk cId="2364513454" sldId="1341"/>
            <ac:spMk id="46" creationId="{BE2DCB08-AED1-9642-97E2-AD72974D751D}"/>
          </ac:spMkLst>
        </pc:spChg>
        <pc:spChg chg="mod">
          <ac:chgData name="张 智" userId="36bdf691fd3510be" providerId="LiveId" clId="{12583562-343F-4341-A006-F77A2B1809D1}" dt="2023-07-29T15:46:42.814" v="3906" actId="1037"/>
          <ac:spMkLst>
            <pc:docMk/>
            <pc:sldMk cId="2364513454" sldId="1341"/>
            <ac:spMk id="47" creationId="{3675DF01-BA23-F948-AFAE-00BFC22736B4}"/>
          </ac:spMkLst>
        </pc:spChg>
        <pc:spChg chg="mod">
          <ac:chgData name="张 智" userId="36bdf691fd3510be" providerId="LiveId" clId="{12583562-343F-4341-A006-F77A2B1809D1}" dt="2023-07-29T15:46:42.814" v="3906" actId="1037"/>
          <ac:spMkLst>
            <pc:docMk/>
            <pc:sldMk cId="2364513454" sldId="1341"/>
            <ac:spMk id="48" creationId="{8321CF38-EDCE-5344-8968-227C6F66B195}"/>
          </ac:spMkLst>
        </pc:spChg>
        <pc:spChg chg="mod">
          <ac:chgData name="张 智" userId="36bdf691fd3510be" providerId="LiveId" clId="{12583562-343F-4341-A006-F77A2B1809D1}" dt="2023-07-29T15:46:42.814" v="3906" actId="1037"/>
          <ac:spMkLst>
            <pc:docMk/>
            <pc:sldMk cId="2364513454" sldId="1341"/>
            <ac:spMk id="50" creationId="{FEAF750D-1345-4B48-B800-547305362296}"/>
          </ac:spMkLst>
        </pc:spChg>
        <pc:cxnChg chg="mod">
          <ac:chgData name="张 智" userId="36bdf691fd3510be" providerId="LiveId" clId="{12583562-343F-4341-A006-F77A2B1809D1}" dt="2023-07-29T15:46:42.814" v="3906" actId="1037"/>
          <ac:cxnSpMkLst>
            <pc:docMk/>
            <pc:sldMk cId="2364513454" sldId="1341"/>
            <ac:cxnSpMk id="8" creationId="{F4594135-EA7A-FC49-8069-9A75C289F561}"/>
          </ac:cxnSpMkLst>
        </pc:cxnChg>
        <pc:cxnChg chg="mod">
          <ac:chgData name="张 智" userId="36bdf691fd3510be" providerId="LiveId" clId="{12583562-343F-4341-A006-F77A2B1809D1}" dt="2023-07-29T15:46:42.814" v="3906" actId="1037"/>
          <ac:cxnSpMkLst>
            <pc:docMk/>
            <pc:sldMk cId="2364513454" sldId="1341"/>
            <ac:cxnSpMk id="9" creationId="{0C213155-6F0F-954E-BB6E-0BB021D90DB4}"/>
          </ac:cxnSpMkLst>
        </pc:cxnChg>
        <pc:cxnChg chg="mod">
          <ac:chgData name="张 智" userId="36bdf691fd3510be" providerId="LiveId" clId="{12583562-343F-4341-A006-F77A2B1809D1}" dt="2023-07-29T15:46:42.814" v="3906" actId="1037"/>
          <ac:cxnSpMkLst>
            <pc:docMk/>
            <pc:sldMk cId="2364513454" sldId="1341"/>
            <ac:cxnSpMk id="10" creationId="{F36064B4-34E3-D743-81A2-899A2EC849DE}"/>
          </ac:cxnSpMkLst>
        </pc:cxnChg>
        <pc:cxnChg chg="mod">
          <ac:chgData name="张 智" userId="36bdf691fd3510be" providerId="LiveId" clId="{12583562-343F-4341-A006-F77A2B1809D1}" dt="2023-07-29T15:46:42.814" v="3906" actId="1037"/>
          <ac:cxnSpMkLst>
            <pc:docMk/>
            <pc:sldMk cId="2364513454" sldId="1341"/>
            <ac:cxnSpMk id="11" creationId="{4BFB05B6-178D-BB48-870D-20751B9D6023}"/>
          </ac:cxnSpMkLst>
        </pc:cxnChg>
        <pc:cxnChg chg="mod">
          <ac:chgData name="张 智" userId="36bdf691fd3510be" providerId="LiveId" clId="{12583562-343F-4341-A006-F77A2B1809D1}" dt="2023-07-29T15:46:42.814" v="3906" actId="1037"/>
          <ac:cxnSpMkLst>
            <pc:docMk/>
            <pc:sldMk cId="2364513454" sldId="1341"/>
            <ac:cxnSpMk id="12" creationId="{16B4AAB2-2F18-4B42-8A58-DE4EA39A028D}"/>
          </ac:cxnSpMkLst>
        </pc:cxnChg>
        <pc:cxnChg chg="mod">
          <ac:chgData name="张 智" userId="36bdf691fd3510be" providerId="LiveId" clId="{12583562-343F-4341-A006-F77A2B1809D1}" dt="2023-07-29T15:46:42.814" v="3906" actId="1037"/>
          <ac:cxnSpMkLst>
            <pc:docMk/>
            <pc:sldMk cId="2364513454" sldId="1341"/>
            <ac:cxnSpMk id="19" creationId="{EC8C5C0B-09C8-3146-88A8-FE02D49D0375}"/>
          </ac:cxnSpMkLst>
        </pc:cxnChg>
        <pc:cxnChg chg="mod">
          <ac:chgData name="张 智" userId="36bdf691fd3510be" providerId="LiveId" clId="{12583562-343F-4341-A006-F77A2B1809D1}" dt="2023-07-29T15:46:42.814" v="3906" actId="1037"/>
          <ac:cxnSpMkLst>
            <pc:docMk/>
            <pc:sldMk cId="2364513454" sldId="1341"/>
            <ac:cxnSpMk id="21" creationId="{863F6F82-29CF-1F42-96E1-57CB4D42E37B}"/>
          </ac:cxnSpMkLst>
        </pc:cxnChg>
        <pc:cxnChg chg="mod">
          <ac:chgData name="张 智" userId="36bdf691fd3510be" providerId="LiveId" clId="{12583562-343F-4341-A006-F77A2B1809D1}" dt="2023-07-29T15:46:42.814" v="3906" actId="1037"/>
          <ac:cxnSpMkLst>
            <pc:docMk/>
            <pc:sldMk cId="2364513454" sldId="1341"/>
            <ac:cxnSpMk id="29" creationId="{397CE36E-7A2C-3147-BE72-68850538ED1B}"/>
          </ac:cxnSpMkLst>
        </pc:cxnChg>
        <pc:cxnChg chg="mod">
          <ac:chgData name="张 智" userId="36bdf691fd3510be" providerId="LiveId" clId="{12583562-343F-4341-A006-F77A2B1809D1}" dt="2023-07-29T15:46:42.814" v="3906" actId="1037"/>
          <ac:cxnSpMkLst>
            <pc:docMk/>
            <pc:sldMk cId="2364513454" sldId="1341"/>
            <ac:cxnSpMk id="30" creationId="{D26A877E-6629-EF40-BE14-091096890F13}"/>
          </ac:cxnSpMkLst>
        </pc:cxnChg>
        <pc:cxnChg chg="mod">
          <ac:chgData name="张 智" userId="36bdf691fd3510be" providerId="LiveId" clId="{12583562-343F-4341-A006-F77A2B1809D1}" dt="2023-07-29T15:46:42.814" v="3906" actId="1037"/>
          <ac:cxnSpMkLst>
            <pc:docMk/>
            <pc:sldMk cId="2364513454" sldId="1341"/>
            <ac:cxnSpMk id="37" creationId="{A4ACB4ED-B452-8C40-80D8-F7D0ADFBD935}"/>
          </ac:cxnSpMkLst>
        </pc:cxnChg>
        <pc:cxnChg chg="mod">
          <ac:chgData name="张 智" userId="36bdf691fd3510be" providerId="LiveId" clId="{12583562-343F-4341-A006-F77A2B1809D1}" dt="2023-07-29T15:46:42.814" v="3906" actId="1037"/>
          <ac:cxnSpMkLst>
            <pc:docMk/>
            <pc:sldMk cId="2364513454" sldId="1341"/>
            <ac:cxnSpMk id="38" creationId="{19E3D6D2-8DC0-B84C-AA22-FE08A39B1A7D}"/>
          </ac:cxnSpMkLst>
        </pc:cxnChg>
        <pc:cxnChg chg="mod">
          <ac:chgData name="张 智" userId="36bdf691fd3510be" providerId="LiveId" clId="{12583562-343F-4341-A006-F77A2B1809D1}" dt="2023-07-29T15:46:42.814" v="3906" actId="1037"/>
          <ac:cxnSpMkLst>
            <pc:docMk/>
            <pc:sldMk cId="2364513454" sldId="1341"/>
            <ac:cxnSpMk id="49" creationId="{6951C81E-D2A0-2F40-86D9-BEF5569842B8}"/>
          </ac:cxnSpMkLst>
        </pc:cxnChg>
      </pc:sldChg>
      <pc:sldChg chg="modSp add mod modNotesTx">
        <pc:chgData name="张 智" userId="36bdf691fd3510be" providerId="LiveId" clId="{12583562-343F-4341-A006-F77A2B1809D1}" dt="2023-08-08T04:44:09.501" v="29949" actId="20577"/>
        <pc:sldMkLst>
          <pc:docMk/>
          <pc:sldMk cId="4016780866" sldId="1341"/>
        </pc:sldMkLst>
        <pc:spChg chg="mod">
          <ac:chgData name="张 智" userId="36bdf691fd3510be" providerId="LiveId" clId="{12583562-343F-4341-A006-F77A2B1809D1}" dt="2023-08-08T04:38:36.022" v="29707" actId="20577"/>
          <ac:spMkLst>
            <pc:docMk/>
            <pc:sldMk cId="4016780866" sldId="1341"/>
            <ac:spMk id="44" creationId="{5CA6E6AE-F93E-C44E-AD9F-7B26EF60077C}"/>
          </ac:spMkLst>
        </pc:spChg>
        <pc:spChg chg="mod">
          <ac:chgData name="张 智" userId="36bdf691fd3510be" providerId="LiveId" clId="{12583562-343F-4341-A006-F77A2B1809D1}" dt="2023-08-08T04:38:42.993" v="29720" actId="20577"/>
          <ac:spMkLst>
            <pc:docMk/>
            <pc:sldMk cId="4016780866" sldId="1341"/>
            <ac:spMk id="45" creationId="{6C5B4D72-DFB0-9241-A8DD-1B9B494840B8}"/>
          </ac:spMkLst>
        </pc:spChg>
      </pc:sldChg>
      <pc:sldChg chg="del">
        <pc:chgData name="张 智" userId="36bdf691fd3510be" providerId="LiveId" clId="{12583562-343F-4341-A006-F77A2B1809D1}" dt="2023-07-28T08:40:12.182" v="649" actId="47"/>
        <pc:sldMkLst>
          <pc:docMk/>
          <pc:sldMk cId="4277884697" sldId="1342"/>
        </pc:sldMkLst>
      </pc:sldChg>
      <pc:sldChg chg="delSp modSp mod modNotesTx">
        <pc:chgData name="张 智" userId="36bdf691fd3510be" providerId="LiveId" clId="{12583562-343F-4341-A006-F77A2B1809D1}" dt="2023-08-07T14:41:47.845" v="21284" actId="20577"/>
        <pc:sldMkLst>
          <pc:docMk/>
          <pc:sldMk cId="4244864056" sldId="1344"/>
        </pc:sldMkLst>
        <pc:spChg chg="mod">
          <ac:chgData name="张 智" userId="36bdf691fd3510be" providerId="LiveId" clId="{12583562-343F-4341-A006-F77A2B1809D1}" dt="2023-08-07T14:39:09.236" v="20880" actId="20577"/>
          <ac:spMkLst>
            <pc:docMk/>
            <pc:sldMk cId="4244864056" sldId="1344"/>
            <ac:spMk id="2" creationId="{1C0812FA-7938-534A-A788-A42161393A5D}"/>
          </ac:spMkLst>
        </pc:spChg>
        <pc:spChg chg="mod">
          <ac:chgData name="张 智" userId="36bdf691fd3510be" providerId="LiveId" clId="{12583562-343F-4341-A006-F77A2B1809D1}" dt="2023-07-28T03:08:31.951" v="20" actId="20577"/>
          <ac:spMkLst>
            <pc:docMk/>
            <pc:sldMk cId="4244864056" sldId="1344"/>
            <ac:spMk id="3" creationId="{BC497D37-585A-944D-9149-54D6FAD95F8F}"/>
          </ac:spMkLst>
        </pc:spChg>
        <pc:spChg chg="del">
          <ac:chgData name="张 智" userId="36bdf691fd3510be" providerId="LiveId" clId="{12583562-343F-4341-A006-F77A2B1809D1}" dt="2023-07-28T03:08:42.808" v="21" actId="478"/>
          <ac:spMkLst>
            <pc:docMk/>
            <pc:sldMk cId="4244864056" sldId="1344"/>
            <ac:spMk id="4" creationId="{6FA85B08-3FCD-6645-9469-462F8FC6912C}"/>
          </ac:spMkLst>
        </pc:spChg>
        <pc:spChg chg="del">
          <ac:chgData name="张 智" userId="36bdf691fd3510be" providerId="LiveId" clId="{12583562-343F-4341-A006-F77A2B1809D1}" dt="2023-07-28T03:08:45.762" v="22" actId="478"/>
          <ac:spMkLst>
            <pc:docMk/>
            <pc:sldMk cId="4244864056" sldId="1344"/>
            <ac:spMk id="5" creationId="{C7B8E6CC-41E4-E24D-871D-6D9D509F959F}"/>
          </ac:spMkLst>
        </pc:spChg>
      </pc:sldChg>
      <pc:sldChg chg="del">
        <pc:chgData name="张 智" userId="36bdf691fd3510be" providerId="LiveId" clId="{12583562-343F-4341-A006-F77A2B1809D1}" dt="2023-07-28T08:40:07.630" v="641" actId="47"/>
        <pc:sldMkLst>
          <pc:docMk/>
          <pc:sldMk cId="3457180233" sldId="1345"/>
        </pc:sldMkLst>
      </pc:sldChg>
      <pc:sldChg chg="del">
        <pc:chgData name="张 智" userId="36bdf691fd3510be" providerId="LiveId" clId="{12583562-343F-4341-A006-F77A2B1809D1}" dt="2023-07-28T08:40:10.579" v="646" actId="47"/>
        <pc:sldMkLst>
          <pc:docMk/>
          <pc:sldMk cId="247981001" sldId="1346"/>
        </pc:sldMkLst>
      </pc:sldChg>
      <pc:sldChg chg="del">
        <pc:chgData name="张 智" userId="36bdf691fd3510be" providerId="LiveId" clId="{12583562-343F-4341-A006-F77A2B1809D1}" dt="2023-07-28T08:40:11.100" v="647" actId="47"/>
        <pc:sldMkLst>
          <pc:docMk/>
          <pc:sldMk cId="2753040705" sldId="1347"/>
        </pc:sldMkLst>
      </pc:sldChg>
      <pc:sldChg chg="modSp add del mod">
        <pc:chgData name="张 智" userId="36bdf691fd3510be" providerId="LiveId" clId="{12583562-343F-4341-A006-F77A2B1809D1}" dt="2023-08-02T14:00:03.089" v="14097" actId="404"/>
        <pc:sldMkLst>
          <pc:docMk/>
          <pc:sldMk cId="72039658" sldId="1348"/>
        </pc:sldMkLst>
        <pc:spChg chg="mod">
          <ac:chgData name="张 智" userId="36bdf691fd3510be" providerId="LiveId" clId="{12583562-343F-4341-A006-F77A2B1809D1}" dt="2023-08-02T13:59:57.929" v="14096" actId="1076"/>
          <ac:spMkLst>
            <pc:docMk/>
            <pc:sldMk cId="72039658" sldId="1348"/>
            <ac:spMk id="2" creationId="{00000000-0000-0000-0000-000000000000}"/>
          </ac:spMkLst>
        </pc:spChg>
        <pc:spChg chg="mod">
          <ac:chgData name="张 智" userId="36bdf691fd3510be" providerId="LiveId" clId="{12583562-343F-4341-A006-F77A2B1809D1}" dt="2023-08-02T14:00:03.089" v="14097" actId="404"/>
          <ac:spMkLst>
            <pc:docMk/>
            <pc:sldMk cId="72039658" sldId="1348"/>
            <ac:spMk id="3" creationId="{00000000-0000-0000-0000-000000000000}"/>
          </ac:spMkLst>
        </pc:spChg>
      </pc:sldChg>
      <pc:sldChg chg="del">
        <pc:chgData name="张 智" userId="36bdf691fd3510be" providerId="LiveId" clId="{12583562-343F-4341-A006-F77A2B1809D1}" dt="2023-07-28T08:40:12.631" v="650" actId="47"/>
        <pc:sldMkLst>
          <pc:docMk/>
          <pc:sldMk cId="1482348985" sldId="1349"/>
        </pc:sldMkLst>
      </pc:sldChg>
      <pc:sldChg chg="del">
        <pc:chgData name="张 智" userId="36bdf691fd3510be" providerId="LiveId" clId="{12583562-343F-4341-A006-F77A2B1809D1}" dt="2023-07-28T08:40:14.082" v="653" actId="47"/>
        <pc:sldMkLst>
          <pc:docMk/>
          <pc:sldMk cId="2940580340" sldId="1350"/>
        </pc:sldMkLst>
      </pc:sldChg>
      <pc:sldChg chg="del">
        <pc:chgData name="张 智" userId="36bdf691fd3510be" providerId="LiveId" clId="{12583562-343F-4341-A006-F77A2B1809D1}" dt="2023-07-28T08:40:14.588" v="654" actId="47"/>
        <pc:sldMkLst>
          <pc:docMk/>
          <pc:sldMk cId="3475350642" sldId="1351"/>
        </pc:sldMkLst>
      </pc:sldChg>
      <pc:sldChg chg="del">
        <pc:chgData name="张 智" userId="36bdf691fd3510be" providerId="LiveId" clId="{12583562-343F-4341-A006-F77A2B1809D1}" dt="2023-07-28T08:40:15.026" v="655" actId="47"/>
        <pc:sldMkLst>
          <pc:docMk/>
          <pc:sldMk cId="2949759940" sldId="1352"/>
        </pc:sldMkLst>
      </pc:sldChg>
      <pc:sldChg chg="del">
        <pc:chgData name="张 智" userId="36bdf691fd3510be" providerId="LiveId" clId="{12583562-343F-4341-A006-F77A2B1809D1}" dt="2023-07-28T08:40:15.497" v="656" actId="47"/>
        <pc:sldMkLst>
          <pc:docMk/>
          <pc:sldMk cId="2259066193" sldId="1353"/>
        </pc:sldMkLst>
      </pc:sldChg>
      <pc:sldChg chg="del">
        <pc:chgData name="张 智" userId="36bdf691fd3510be" providerId="LiveId" clId="{12583562-343F-4341-A006-F77A2B1809D1}" dt="2023-07-28T08:40:15.940" v="657" actId="47"/>
        <pc:sldMkLst>
          <pc:docMk/>
          <pc:sldMk cId="2582624737" sldId="1354"/>
        </pc:sldMkLst>
      </pc:sldChg>
      <pc:sldChg chg="del">
        <pc:chgData name="张 智" userId="36bdf691fd3510be" providerId="LiveId" clId="{12583562-343F-4341-A006-F77A2B1809D1}" dt="2023-07-28T08:40:16.298" v="658" actId="47"/>
        <pc:sldMkLst>
          <pc:docMk/>
          <pc:sldMk cId="1111772144" sldId="1355"/>
        </pc:sldMkLst>
      </pc:sldChg>
      <pc:sldChg chg="del">
        <pc:chgData name="张 智" userId="36bdf691fd3510be" providerId="LiveId" clId="{12583562-343F-4341-A006-F77A2B1809D1}" dt="2023-07-28T08:40:16.712" v="659" actId="47"/>
        <pc:sldMkLst>
          <pc:docMk/>
          <pc:sldMk cId="2428682068" sldId="1356"/>
        </pc:sldMkLst>
      </pc:sldChg>
      <pc:sldChg chg="modSp add del mod">
        <pc:chgData name="张 智" userId="36bdf691fd3510be" providerId="LiveId" clId="{12583562-343F-4341-A006-F77A2B1809D1}" dt="2023-08-02T14:55:47.122" v="14367" actId="2696"/>
        <pc:sldMkLst>
          <pc:docMk/>
          <pc:sldMk cId="89569967" sldId="1357"/>
        </pc:sldMkLst>
        <pc:spChg chg="mod">
          <ac:chgData name="张 智" userId="36bdf691fd3510be" providerId="LiveId" clId="{12583562-343F-4341-A006-F77A2B1809D1}" dt="2023-08-02T14:48:26.250" v="14323" actId="1076"/>
          <ac:spMkLst>
            <pc:docMk/>
            <pc:sldMk cId="89569967" sldId="1357"/>
            <ac:spMk id="4" creationId="{00000000-0000-0000-0000-000000000000}"/>
          </ac:spMkLst>
        </pc:spChg>
        <pc:spChg chg="mod">
          <ac:chgData name="张 智" userId="36bdf691fd3510be" providerId="LiveId" clId="{12583562-343F-4341-A006-F77A2B1809D1}" dt="2023-08-02T14:48:28.122" v="14324" actId="1076"/>
          <ac:spMkLst>
            <pc:docMk/>
            <pc:sldMk cId="89569967" sldId="1357"/>
            <ac:spMk id="7" creationId="{85F180D1-C7EF-4A34-96CA-73A86A26F467}"/>
          </ac:spMkLst>
        </pc:spChg>
      </pc:sldChg>
      <pc:sldChg chg="del">
        <pc:chgData name="张 智" userId="36bdf691fd3510be" providerId="LiveId" clId="{12583562-343F-4341-A006-F77A2B1809D1}" dt="2023-07-28T08:40:17.125" v="660" actId="47"/>
        <pc:sldMkLst>
          <pc:docMk/>
          <pc:sldMk cId="1503369600" sldId="1357"/>
        </pc:sldMkLst>
      </pc:sldChg>
      <pc:sldChg chg="add">
        <pc:chgData name="张 智" userId="36bdf691fd3510be" providerId="LiveId" clId="{12583562-343F-4341-A006-F77A2B1809D1}" dt="2023-08-02T14:55:52.406" v="14368"/>
        <pc:sldMkLst>
          <pc:docMk/>
          <pc:sldMk cId="1913107516" sldId="1357"/>
        </pc:sldMkLst>
      </pc:sldChg>
      <pc:sldChg chg="del">
        <pc:chgData name="张 智" userId="36bdf691fd3510be" providerId="LiveId" clId="{12583562-343F-4341-A006-F77A2B1809D1}" dt="2023-07-28T08:40:17.495" v="661" actId="47"/>
        <pc:sldMkLst>
          <pc:docMk/>
          <pc:sldMk cId="1296864605" sldId="1358"/>
        </pc:sldMkLst>
      </pc:sldChg>
      <pc:sldChg chg="del">
        <pc:chgData name="张 智" userId="36bdf691fd3510be" providerId="LiveId" clId="{12583562-343F-4341-A006-F77A2B1809D1}" dt="2023-07-28T08:40:17.779" v="662" actId="47"/>
        <pc:sldMkLst>
          <pc:docMk/>
          <pc:sldMk cId="663014057" sldId="1359"/>
        </pc:sldMkLst>
      </pc:sldChg>
      <pc:sldChg chg="del">
        <pc:chgData name="张 智" userId="36bdf691fd3510be" providerId="LiveId" clId="{12583562-343F-4341-A006-F77A2B1809D1}" dt="2023-07-28T08:40:18.041" v="663" actId="47"/>
        <pc:sldMkLst>
          <pc:docMk/>
          <pc:sldMk cId="3155002864" sldId="1360"/>
        </pc:sldMkLst>
      </pc:sldChg>
      <pc:sldChg chg="addSp delSp modSp add del mod">
        <pc:chgData name="张 智" userId="36bdf691fd3510be" providerId="LiveId" clId="{12583562-343F-4341-A006-F77A2B1809D1}" dt="2023-08-02T14:49:21.514" v="14335" actId="2696"/>
        <pc:sldMkLst>
          <pc:docMk/>
          <pc:sldMk cId="2919156200" sldId="1361"/>
        </pc:sldMkLst>
        <pc:spChg chg="add del mod">
          <ac:chgData name="张 智" userId="36bdf691fd3510be" providerId="LiveId" clId="{12583562-343F-4341-A006-F77A2B1809D1}" dt="2023-08-02T14:48:48.324" v="14327" actId="478"/>
          <ac:spMkLst>
            <pc:docMk/>
            <pc:sldMk cId="2919156200" sldId="1361"/>
            <ac:spMk id="3" creationId="{69F6500F-98C0-4427-A3DC-470A3E720473}"/>
          </ac:spMkLst>
        </pc:spChg>
        <pc:spChg chg="del">
          <ac:chgData name="张 智" userId="36bdf691fd3510be" providerId="LiveId" clId="{12583562-343F-4341-A006-F77A2B1809D1}" dt="2023-08-02T14:48:45.100" v="14326" actId="478"/>
          <ac:spMkLst>
            <pc:docMk/>
            <pc:sldMk cId="2919156200" sldId="1361"/>
            <ac:spMk id="4" creationId="{00000000-0000-0000-0000-000000000000}"/>
          </ac:spMkLst>
        </pc:spChg>
        <pc:spChg chg="del mod">
          <ac:chgData name="张 智" userId="36bdf691fd3510be" providerId="LiveId" clId="{12583562-343F-4341-A006-F77A2B1809D1}" dt="2023-08-02T14:49:11.904" v="14332" actId="21"/>
          <ac:spMkLst>
            <pc:docMk/>
            <pc:sldMk cId="2919156200" sldId="1361"/>
            <ac:spMk id="7" creationId="{85F180D1-C7EF-4A34-96CA-73A86A26F467}"/>
          </ac:spMkLst>
        </pc:spChg>
      </pc:sldChg>
      <pc:sldChg chg="del">
        <pc:chgData name="张 智" userId="36bdf691fd3510be" providerId="LiveId" clId="{12583562-343F-4341-A006-F77A2B1809D1}" dt="2023-07-28T08:40:18.313" v="664" actId="47"/>
        <pc:sldMkLst>
          <pc:docMk/>
          <pc:sldMk cId="4089087680" sldId="1361"/>
        </pc:sldMkLst>
      </pc:sldChg>
      <pc:sldChg chg="del">
        <pc:chgData name="张 智" userId="36bdf691fd3510be" providerId="LiveId" clId="{12583562-343F-4341-A006-F77A2B1809D1}" dt="2023-07-28T08:40:19.107" v="667" actId="47"/>
        <pc:sldMkLst>
          <pc:docMk/>
          <pc:sldMk cId="2726648283" sldId="1362"/>
        </pc:sldMkLst>
      </pc:sldChg>
      <pc:sldChg chg="del">
        <pc:chgData name="张 智" userId="36bdf691fd3510be" providerId="LiveId" clId="{12583562-343F-4341-A006-F77A2B1809D1}" dt="2023-07-28T08:40:19.473" v="668" actId="47"/>
        <pc:sldMkLst>
          <pc:docMk/>
          <pc:sldMk cId="2806103396" sldId="1363"/>
        </pc:sldMkLst>
      </pc:sldChg>
      <pc:sldChg chg="del">
        <pc:chgData name="张 智" userId="36bdf691fd3510be" providerId="LiveId" clId="{12583562-343F-4341-A006-F77A2B1809D1}" dt="2023-07-28T03:08:01.609" v="0" actId="2696"/>
        <pc:sldMkLst>
          <pc:docMk/>
          <pc:sldMk cId="1736499828" sldId="1364"/>
        </pc:sldMkLst>
      </pc:sldChg>
      <pc:sldChg chg="del">
        <pc:chgData name="张 智" userId="36bdf691fd3510be" providerId="LiveId" clId="{12583562-343F-4341-A006-F77A2B1809D1}" dt="2023-07-28T08:40:13.091" v="651" actId="47"/>
        <pc:sldMkLst>
          <pc:docMk/>
          <pc:sldMk cId="2755224439" sldId="1365"/>
        </pc:sldMkLst>
      </pc:sldChg>
      <pc:sldChg chg="modSp add mod modNotesTx">
        <pc:chgData name="张 智" userId="36bdf691fd3510be" providerId="LiveId" clId="{12583562-343F-4341-A006-F77A2B1809D1}" dt="2023-08-08T04:43:40.155" v="29906" actId="20577"/>
        <pc:sldMkLst>
          <pc:docMk/>
          <pc:sldMk cId="2846176068" sldId="1366"/>
        </pc:sldMkLst>
        <pc:spChg chg="mod">
          <ac:chgData name="张 智" userId="36bdf691fd3510be" providerId="LiveId" clId="{12583562-343F-4341-A006-F77A2B1809D1}" dt="2023-08-08T04:43:05.201" v="29905" actId="20577"/>
          <ac:spMkLst>
            <pc:docMk/>
            <pc:sldMk cId="2846176068" sldId="1366"/>
            <ac:spMk id="7" creationId="{E8F1DA29-190A-DE4F-A0F4-1D77CB9E88F7}"/>
          </ac:spMkLst>
        </pc:spChg>
      </pc:sldChg>
      <pc:sldChg chg="delSp modSp add del mod ord modNotesTx">
        <pc:chgData name="张 智" userId="36bdf691fd3510be" providerId="LiveId" clId="{12583562-343F-4341-A006-F77A2B1809D1}" dt="2023-08-08T04:31:15.142" v="29581" actId="2696"/>
        <pc:sldMkLst>
          <pc:docMk/>
          <pc:sldMk cId="4148274719" sldId="1366"/>
        </pc:sldMkLst>
        <pc:spChg chg="mod">
          <ac:chgData name="张 智" userId="36bdf691fd3510be" providerId="LiveId" clId="{12583562-343F-4341-A006-F77A2B1809D1}" dt="2023-07-29T15:55:12.845" v="4322" actId="20577"/>
          <ac:spMkLst>
            <pc:docMk/>
            <pc:sldMk cId="4148274719" sldId="1366"/>
            <ac:spMk id="2" creationId="{00000000-0000-0000-0000-000000000000}"/>
          </ac:spMkLst>
        </pc:spChg>
        <pc:spChg chg="del mod">
          <ac:chgData name="张 智" userId="36bdf691fd3510be" providerId="LiveId" clId="{12583562-343F-4341-A006-F77A2B1809D1}" dt="2023-07-30T03:16:05.467" v="5803" actId="478"/>
          <ac:spMkLst>
            <pc:docMk/>
            <pc:sldMk cId="4148274719" sldId="1366"/>
            <ac:spMk id="4" creationId="{0F2EA281-CF03-5546-9575-43D7A680F69D}"/>
          </ac:spMkLst>
        </pc:spChg>
        <pc:spChg chg="mod">
          <ac:chgData name="张 智" userId="36bdf691fd3510be" providerId="LiveId" clId="{12583562-343F-4341-A006-F77A2B1809D1}" dt="2023-07-30T04:01:09.854" v="7698" actId="20577"/>
          <ac:spMkLst>
            <pc:docMk/>
            <pc:sldMk cId="4148274719" sldId="1366"/>
            <ac:spMk id="7" creationId="{E8F1DA29-190A-DE4F-A0F4-1D77CB9E88F7}"/>
          </ac:spMkLst>
        </pc:spChg>
        <pc:picChg chg="del">
          <ac:chgData name="张 智" userId="36bdf691fd3510be" providerId="LiveId" clId="{12583562-343F-4341-A006-F77A2B1809D1}" dt="2023-07-29T15:45:23.311" v="3878" actId="478"/>
          <ac:picMkLst>
            <pc:docMk/>
            <pc:sldMk cId="4148274719" sldId="1366"/>
            <ac:picMk id="6" creationId="{8C6F0405-543F-CB49-B0C1-A619D7B22B66}"/>
          </ac:picMkLst>
        </pc:picChg>
      </pc:sldChg>
      <pc:sldChg chg="del">
        <pc:chgData name="张 智" userId="36bdf691fd3510be" providerId="LiveId" clId="{12583562-343F-4341-A006-F77A2B1809D1}" dt="2023-07-28T08:40:18.861" v="666" actId="47"/>
        <pc:sldMkLst>
          <pc:docMk/>
          <pc:sldMk cId="512114626" sldId="1367"/>
        </pc:sldMkLst>
      </pc:sldChg>
      <pc:sldChg chg="del">
        <pc:chgData name="张 智" userId="36bdf691fd3510be" providerId="LiveId" clId="{12583562-343F-4341-A006-F77A2B1809D1}" dt="2023-07-28T08:40:18.576" v="665" actId="47"/>
        <pc:sldMkLst>
          <pc:docMk/>
          <pc:sldMk cId="1394054273" sldId="1368"/>
        </pc:sldMkLst>
      </pc:sldChg>
      <pc:sldChg chg="del">
        <pc:chgData name="张 智" userId="36bdf691fd3510be" providerId="LiveId" clId="{12583562-343F-4341-A006-F77A2B1809D1}" dt="2023-07-28T08:40:08.807" v="643" actId="47"/>
        <pc:sldMkLst>
          <pc:docMk/>
          <pc:sldMk cId="896831070" sldId="1369"/>
        </pc:sldMkLst>
      </pc:sldChg>
      <pc:sldChg chg="del">
        <pc:chgData name="张 智" userId="36bdf691fd3510be" providerId="LiveId" clId="{12583562-343F-4341-A006-F77A2B1809D1}" dt="2023-07-28T08:40:09.432" v="644" actId="47"/>
        <pc:sldMkLst>
          <pc:docMk/>
          <pc:sldMk cId="3412680169" sldId="1370"/>
        </pc:sldMkLst>
      </pc:sldChg>
      <pc:sldChg chg="del">
        <pc:chgData name="张 智" userId="36bdf691fd3510be" providerId="LiveId" clId="{12583562-343F-4341-A006-F77A2B1809D1}" dt="2023-07-28T08:40:20.198" v="669" actId="47"/>
        <pc:sldMkLst>
          <pc:docMk/>
          <pc:sldMk cId="904786696" sldId="1371"/>
        </pc:sldMkLst>
      </pc:sldChg>
      <pc:sldChg chg="modSp add mod modNotesTx">
        <pc:chgData name="张 智" userId="36bdf691fd3510be" providerId="LiveId" clId="{12583562-343F-4341-A006-F77A2B1809D1}" dt="2023-08-02T13:48:39.594" v="13773" actId="20577"/>
        <pc:sldMkLst>
          <pc:docMk/>
          <pc:sldMk cId="2620275576" sldId="1372"/>
        </pc:sldMkLst>
        <pc:spChg chg="mod">
          <ac:chgData name="张 智" userId="36bdf691fd3510be" providerId="LiveId" clId="{12583562-343F-4341-A006-F77A2B1809D1}" dt="2023-08-02T13:46:38.166" v="13468" actId="14100"/>
          <ac:spMkLst>
            <pc:docMk/>
            <pc:sldMk cId="2620275576" sldId="1372"/>
            <ac:spMk id="2" creationId="{00000000-0000-0000-0000-000000000000}"/>
          </ac:spMkLst>
        </pc:spChg>
        <pc:picChg chg="mod">
          <ac:chgData name="张 智" userId="36bdf691fd3510be" providerId="LiveId" clId="{12583562-343F-4341-A006-F77A2B1809D1}" dt="2023-08-02T13:46:23.519" v="13462" actId="14100"/>
          <ac:picMkLst>
            <pc:docMk/>
            <pc:sldMk cId="2620275576" sldId="1372"/>
            <ac:picMk id="9" creationId="{7C34ED34-751F-4476-A9B0-3920A54569C1}"/>
          </ac:picMkLst>
        </pc:picChg>
      </pc:sldChg>
      <pc:sldChg chg="addSp delSp modSp add del mod modNotesTx">
        <pc:chgData name="张 智" userId="36bdf691fd3510be" providerId="LiveId" clId="{12583562-343F-4341-A006-F77A2B1809D1}" dt="2023-08-02T13:46:08.337" v="13459" actId="2696"/>
        <pc:sldMkLst>
          <pc:docMk/>
          <pc:sldMk cId="2843424832" sldId="1372"/>
        </pc:sldMkLst>
        <pc:spChg chg="mod">
          <ac:chgData name="张 智" userId="36bdf691fd3510be" providerId="LiveId" clId="{12583562-343F-4341-A006-F77A2B1809D1}" dt="2023-07-28T03:25:34.177" v="166" actId="14100"/>
          <ac:spMkLst>
            <pc:docMk/>
            <pc:sldMk cId="2843424832" sldId="1372"/>
            <ac:spMk id="2" creationId="{00000000-0000-0000-0000-000000000000}"/>
          </ac:spMkLst>
        </pc:spChg>
        <pc:spChg chg="del">
          <ac:chgData name="张 智" userId="36bdf691fd3510be" providerId="LiveId" clId="{12583562-343F-4341-A006-F77A2B1809D1}" dt="2023-07-28T03:23:42.813" v="24" actId="478"/>
          <ac:spMkLst>
            <pc:docMk/>
            <pc:sldMk cId="2843424832" sldId="1372"/>
            <ac:spMk id="3" creationId="{00000000-0000-0000-0000-000000000000}"/>
          </ac:spMkLst>
        </pc:spChg>
        <pc:spChg chg="add del mod">
          <ac:chgData name="张 智" userId="36bdf691fd3510be" providerId="LiveId" clId="{12583562-343F-4341-A006-F77A2B1809D1}" dt="2023-07-28T03:23:44.845" v="25" actId="478"/>
          <ac:spMkLst>
            <pc:docMk/>
            <pc:sldMk cId="2843424832" sldId="1372"/>
            <ac:spMk id="5" creationId="{24BD2D12-6490-45B9-8568-A699019FE9B6}"/>
          </ac:spMkLst>
        </pc:spChg>
        <pc:picChg chg="add del mod">
          <ac:chgData name="张 智" userId="36bdf691fd3510be" providerId="LiveId" clId="{12583562-343F-4341-A006-F77A2B1809D1}" dt="2023-07-28T03:23:55.820" v="27" actId="478"/>
          <ac:picMkLst>
            <pc:docMk/>
            <pc:sldMk cId="2843424832" sldId="1372"/>
            <ac:picMk id="7" creationId="{D36B473C-1E94-4EED-BFA0-031814688A2E}"/>
          </ac:picMkLst>
        </pc:picChg>
        <pc:picChg chg="add mod">
          <ac:chgData name="张 智" userId="36bdf691fd3510be" providerId="LiveId" clId="{12583562-343F-4341-A006-F77A2B1809D1}" dt="2023-07-28T03:24:06.761" v="33" actId="14100"/>
          <ac:picMkLst>
            <pc:docMk/>
            <pc:sldMk cId="2843424832" sldId="1372"/>
            <ac:picMk id="9" creationId="{7C34ED34-751F-4476-A9B0-3920A54569C1}"/>
          </ac:picMkLst>
        </pc:picChg>
      </pc:sldChg>
      <pc:sldChg chg="addSp delSp modSp add mod ord">
        <pc:chgData name="张 智" userId="36bdf691fd3510be" providerId="LiveId" clId="{12583562-343F-4341-A006-F77A2B1809D1}" dt="2023-07-31T04:01:41.618" v="11762" actId="20577"/>
        <pc:sldMkLst>
          <pc:docMk/>
          <pc:sldMk cId="1533467497" sldId="1420"/>
        </pc:sldMkLst>
        <pc:spChg chg="del">
          <ac:chgData name="张 智" userId="36bdf691fd3510be" providerId="LiveId" clId="{12583562-343F-4341-A006-F77A2B1809D1}" dt="2023-07-31T02:18:04.309" v="9793" actId="478"/>
          <ac:spMkLst>
            <pc:docMk/>
            <pc:sldMk cId="1533467497" sldId="1420"/>
            <ac:spMk id="2" creationId="{57D34BBE-7C87-EE45-B27F-01FE262F14C1}"/>
          </ac:spMkLst>
        </pc:spChg>
        <pc:spChg chg="add mod">
          <ac:chgData name="张 智" userId="36bdf691fd3510be" providerId="LiveId" clId="{12583562-343F-4341-A006-F77A2B1809D1}" dt="2023-07-31T04:01:41.618" v="11762" actId="20577"/>
          <ac:spMkLst>
            <pc:docMk/>
            <pc:sldMk cId="1533467497" sldId="1420"/>
            <ac:spMk id="5" creationId="{0372FBEE-CA74-404C-BE99-9EC5161E9DFF}"/>
          </ac:spMkLst>
        </pc:spChg>
        <pc:spChg chg="mod">
          <ac:chgData name="张 智" userId="36bdf691fd3510be" providerId="LiveId" clId="{12583562-343F-4341-A006-F77A2B1809D1}" dt="2023-07-31T03:42:47.384" v="11639" actId="2711"/>
          <ac:spMkLst>
            <pc:docMk/>
            <pc:sldMk cId="1533467497" sldId="1420"/>
            <ac:spMk id="69633" creationId="{00000000-0000-0000-0000-000000000000}"/>
          </ac:spMkLst>
        </pc:spChg>
        <pc:spChg chg="mod">
          <ac:chgData name="张 智" userId="36bdf691fd3510be" providerId="LiveId" clId="{12583562-343F-4341-A006-F77A2B1809D1}" dt="2023-07-31T03:29:57.474" v="11412" actId="20577"/>
          <ac:spMkLst>
            <pc:docMk/>
            <pc:sldMk cId="1533467497" sldId="1420"/>
            <ac:spMk id="69634" creationId="{00000000-0000-0000-0000-000000000000}"/>
          </ac:spMkLst>
        </pc:spChg>
      </pc:sldChg>
      <pc:sldChg chg="add del">
        <pc:chgData name="张 智" userId="36bdf691fd3510be" providerId="LiveId" clId="{12583562-343F-4341-A006-F77A2B1809D1}" dt="2023-07-30T14:49:50.890" v="8172"/>
        <pc:sldMkLst>
          <pc:docMk/>
          <pc:sldMk cId="1040202348" sldId="1442"/>
        </pc:sldMkLst>
      </pc:sldChg>
      <pc:sldChg chg="modSp add mod ord modNotesTx">
        <pc:chgData name="张 智" userId="36bdf691fd3510be" providerId="LiveId" clId="{12583562-343F-4341-A006-F77A2B1809D1}" dt="2023-07-31T02:53:28.891" v="10757" actId="1036"/>
        <pc:sldMkLst>
          <pc:docMk/>
          <pc:sldMk cId="2341103918" sldId="1442"/>
        </pc:sldMkLst>
        <pc:spChg chg="mod">
          <ac:chgData name="张 智" userId="36bdf691fd3510be" providerId="LiveId" clId="{12583562-343F-4341-A006-F77A2B1809D1}" dt="2023-07-31T02:16:38.562" v="9783" actId="20577"/>
          <ac:spMkLst>
            <pc:docMk/>
            <pc:sldMk cId="2341103918" sldId="1442"/>
            <ac:spMk id="57346" creationId="{00000000-0000-0000-0000-000000000000}"/>
          </ac:spMkLst>
        </pc:spChg>
        <pc:spChg chg="mod">
          <ac:chgData name="张 智" userId="36bdf691fd3510be" providerId="LiveId" clId="{12583562-343F-4341-A006-F77A2B1809D1}" dt="2023-07-31T02:53:28.891" v="10757" actId="1036"/>
          <ac:spMkLst>
            <pc:docMk/>
            <pc:sldMk cId="2341103918" sldId="1442"/>
            <ac:spMk id="57348" creationId="{00000000-0000-0000-0000-000000000000}"/>
          </ac:spMkLst>
        </pc:spChg>
      </pc:sldChg>
      <pc:sldChg chg="modSp add del mod">
        <pc:chgData name="张 智" userId="36bdf691fd3510be" providerId="LiveId" clId="{12583562-343F-4341-A006-F77A2B1809D1}" dt="2023-07-30T15:19:16.309" v="9121" actId="2696"/>
        <pc:sldMkLst>
          <pc:docMk/>
          <pc:sldMk cId="2991028865" sldId="1442"/>
        </pc:sldMkLst>
        <pc:spChg chg="mod">
          <ac:chgData name="张 智" userId="36bdf691fd3510be" providerId="LiveId" clId="{12583562-343F-4341-A006-F77A2B1809D1}" dt="2023-07-30T15:12:58.804" v="9030" actId="20577"/>
          <ac:spMkLst>
            <pc:docMk/>
            <pc:sldMk cId="2991028865" sldId="1442"/>
            <ac:spMk id="57345" creationId="{00000000-0000-0000-0000-000000000000}"/>
          </ac:spMkLst>
        </pc:spChg>
        <pc:spChg chg="mod">
          <ac:chgData name="张 智" userId="36bdf691fd3510be" providerId="LiveId" clId="{12583562-343F-4341-A006-F77A2B1809D1}" dt="2023-07-30T15:15:12.891" v="9114" actId="1076"/>
          <ac:spMkLst>
            <pc:docMk/>
            <pc:sldMk cId="2991028865" sldId="1442"/>
            <ac:spMk id="57346" creationId="{00000000-0000-0000-0000-000000000000}"/>
          </ac:spMkLst>
        </pc:spChg>
        <pc:spChg chg="mod">
          <ac:chgData name="张 智" userId="36bdf691fd3510be" providerId="LiveId" clId="{12583562-343F-4341-A006-F77A2B1809D1}" dt="2023-07-30T15:12:17.979" v="9021" actId="1076"/>
          <ac:spMkLst>
            <pc:docMk/>
            <pc:sldMk cId="2991028865" sldId="1442"/>
            <ac:spMk id="57348" creationId="{00000000-0000-0000-0000-000000000000}"/>
          </ac:spMkLst>
        </pc:spChg>
        <pc:graphicFrameChg chg="mod">
          <ac:chgData name="张 智" userId="36bdf691fd3510be" providerId="LiveId" clId="{12583562-343F-4341-A006-F77A2B1809D1}" dt="2023-07-30T15:12:19.361" v="9022" actId="1076"/>
          <ac:graphicFrameMkLst>
            <pc:docMk/>
            <pc:sldMk cId="2991028865" sldId="1442"/>
            <ac:graphicFrameMk id="57347" creationId="{00000000-0000-0000-0000-000000000000}"/>
          </ac:graphicFrameMkLst>
        </pc:graphicFrameChg>
      </pc:sldChg>
      <pc:sldChg chg="delSp modSp add del mod">
        <pc:chgData name="张 智" userId="36bdf691fd3510be" providerId="LiveId" clId="{12583562-343F-4341-A006-F77A2B1809D1}" dt="2023-07-30T14:48:53.236" v="8170" actId="2696"/>
        <pc:sldMkLst>
          <pc:docMk/>
          <pc:sldMk cId="3005116480" sldId="1442"/>
        </pc:sldMkLst>
        <pc:spChg chg="del">
          <ac:chgData name="张 智" userId="36bdf691fd3510be" providerId="LiveId" clId="{12583562-343F-4341-A006-F77A2B1809D1}" dt="2023-07-30T04:21:28.169" v="8143" actId="478"/>
          <ac:spMkLst>
            <pc:docMk/>
            <pc:sldMk cId="3005116480" sldId="1442"/>
            <ac:spMk id="2" creationId="{90EEEC39-1071-6847-9DCF-CAEB661B15D1}"/>
          </ac:spMkLst>
        </pc:spChg>
        <pc:spChg chg="mod">
          <ac:chgData name="张 智" userId="36bdf691fd3510be" providerId="LiveId" clId="{12583562-343F-4341-A006-F77A2B1809D1}" dt="2023-07-29T15:15:15.197" v="3715" actId="27636"/>
          <ac:spMkLst>
            <pc:docMk/>
            <pc:sldMk cId="3005116480" sldId="1442"/>
            <ac:spMk id="57346" creationId="{00000000-0000-0000-0000-000000000000}"/>
          </ac:spMkLst>
        </pc:spChg>
        <pc:spChg chg="del">
          <ac:chgData name="张 智" userId="36bdf691fd3510be" providerId="LiveId" clId="{12583562-343F-4341-A006-F77A2B1809D1}" dt="2023-07-30T04:21:29.782" v="8144" actId="478"/>
          <ac:spMkLst>
            <pc:docMk/>
            <pc:sldMk cId="3005116480" sldId="1442"/>
            <ac:spMk id="57349" creationId="{00000000-0000-0000-0000-000000000000}"/>
          </ac:spMkLst>
        </pc:spChg>
      </pc:sldChg>
      <pc:sldChg chg="delSp modSp add mod delAnim modAnim">
        <pc:chgData name="张 智" userId="36bdf691fd3510be" providerId="LiveId" clId="{12583562-343F-4341-A006-F77A2B1809D1}" dt="2023-07-31T03:17:32.853" v="11002" actId="113"/>
        <pc:sldMkLst>
          <pc:docMk/>
          <pc:sldMk cId="2015074235" sldId="1443"/>
        </pc:sldMkLst>
        <pc:spChg chg="del">
          <ac:chgData name="张 智" userId="36bdf691fd3510be" providerId="LiveId" clId="{12583562-343F-4341-A006-F77A2B1809D1}" dt="2023-07-31T02:19:00.435" v="9805" actId="478"/>
          <ac:spMkLst>
            <pc:docMk/>
            <pc:sldMk cId="2015074235" sldId="1443"/>
            <ac:spMk id="2" creationId="{5CCB3DE8-EDE1-2449-BD6C-2E03EA56BEFE}"/>
          </ac:spMkLst>
        </pc:spChg>
        <pc:spChg chg="mod">
          <ac:chgData name="张 智" userId="36bdf691fd3510be" providerId="LiveId" clId="{12583562-343F-4341-A006-F77A2B1809D1}" dt="2023-07-31T02:20:21.887" v="9831" actId="1037"/>
          <ac:spMkLst>
            <pc:docMk/>
            <pc:sldMk cId="2015074235" sldId="1443"/>
            <ac:spMk id="63495" creationId="{00000000-0000-0000-0000-000000000000}"/>
          </ac:spMkLst>
        </pc:spChg>
        <pc:spChg chg="mod">
          <ac:chgData name="张 智" userId="36bdf691fd3510be" providerId="LiveId" clId="{12583562-343F-4341-A006-F77A2B1809D1}" dt="2023-07-31T02:20:04.915" v="9816" actId="1035"/>
          <ac:spMkLst>
            <pc:docMk/>
            <pc:sldMk cId="2015074235" sldId="1443"/>
            <ac:spMk id="63502" creationId="{00000000-0000-0000-0000-000000000000}"/>
          </ac:spMkLst>
        </pc:spChg>
        <pc:spChg chg="mod">
          <ac:chgData name="张 智" userId="36bdf691fd3510be" providerId="LiveId" clId="{12583562-343F-4341-A006-F77A2B1809D1}" dt="2023-07-31T03:17:32.853" v="11002" actId="113"/>
          <ac:spMkLst>
            <pc:docMk/>
            <pc:sldMk cId="2015074235" sldId="1443"/>
            <ac:spMk id="275458" creationId="{00000000-0000-0000-0000-000000000000}"/>
          </ac:spMkLst>
        </pc:spChg>
        <pc:spChg chg="mod">
          <ac:chgData name="张 智" userId="36bdf691fd3510be" providerId="LiveId" clId="{12583562-343F-4341-A006-F77A2B1809D1}" dt="2023-07-31T03:17:26.203" v="11000" actId="1076"/>
          <ac:spMkLst>
            <pc:docMk/>
            <pc:sldMk cId="2015074235" sldId="1443"/>
            <ac:spMk id="275459" creationId="{00000000-0000-0000-0000-000000000000}"/>
          </ac:spMkLst>
        </pc:spChg>
        <pc:spChg chg="mod">
          <ac:chgData name="张 智" userId="36bdf691fd3510be" providerId="LiveId" clId="{12583562-343F-4341-A006-F77A2B1809D1}" dt="2023-07-31T02:19:29.819" v="9807" actId="692"/>
          <ac:spMkLst>
            <pc:docMk/>
            <pc:sldMk cId="2015074235" sldId="1443"/>
            <ac:spMk id="275479" creationId="{00000000-0000-0000-0000-000000000000}"/>
          </ac:spMkLst>
        </pc:spChg>
        <pc:spChg chg="mod">
          <ac:chgData name="张 智" userId="36bdf691fd3510be" providerId="LiveId" clId="{12583562-343F-4341-A006-F77A2B1809D1}" dt="2023-07-31T02:19:23.124" v="9806" actId="692"/>
          <ac:spMkLst>
            <pc:docMk/>
            <pc:sldMk cId="2015074235" sldId="1443"/>
            <ac:spMk id="275482" creationId="{00000000-0000-0000-0000-000000000000}"/>
          </ac:spMkLst>
        </pc:spChg>
        <pc:spChg chg="del mod">
          <ac:chgData name="张 智" userId="36bdf691fd3510be" providerId="LiveId" clId="{12583562-343F-4341-A006-F77A2B1809D1}" dt="2023-07-31T02:22:54.397" v="9856" actId="478"/>
          <ac:spMkLst>
            <pc:docMk/>
            <pc:sldMk cId="2015074235" sldId="1443"/>
            <ac:spMk id="275485" creationId="{00000000-0000-0000-0000-000000000000}"/>
          </ac:spMkLst>
        </pc:spChg>
      </pc:sldChg>
      <pc:sldChg chg="add del">
        <pc:chgData name="张 智" userId="36bdf691fd3510be" providerId="LiveId" clId="{12583562-343F-4341-A006-F77A2B1809D1}" dt="2023-07-30T04:22:13.829" v="8146" actId="2696"/>
        <pc:sldMkLst>
          <pc:docMk/>
          <pc:sldMk cId="2166393957" sldId="1452"/>
        </pc:sldMkLst>
      </pc:sldChg>
      <pc:sldChg chg="delSp add del mod">
        <pc:chgData name="张 智" userId="36bdf691fd3510be" providerId="LiveId" clId="{12583562-343F-4341-A006-F77A2B1809D1}" dt="2023-07-30T15:17:48.212" v="9115" actId="2696"/>
        <pc:sldMkLst>
          <pc:docMk/>
          <pc:sldMk cId="825276307" sldId="1453"/>
        </pc:sldMkLst>
        <pc:spChg chg="del">
          <ac:chgData name="张 智" userId="36bdf691fd3510be" providerId="LiveId" clId="{12583562-343F-4341-A006-F77A2B1809D1}" dt="2023-07-30T04:21:34.811" v="8145" actId="478"/>
          <ac:spMkLst>
            <pc:docMk/>
            <pc:sldMk cId="825276307" sldId="1453"/>
            <ac:spMk id="2" creationId="{B4B2937F-B9BF-DF47-A8BA-5D5DE0355CC3}"/>
          </ac:spMkLst>
        </pc:spChg>
      </pc:sldChg>
      <pc:sldChg chg="delSp modSp add mod modNotesTx">
        <pc:chgData name="张 智" userId="36bdf691fd3510be" providerId="LiveId" clId="{12583562-343F-4341-A006-F77A2B1809D1}" dt="2023-08-08T03:24:45.037" v="26514" actId="20577"/>
        <pc:sldMkLst>
          <pc:docMk/>
          <pc:sldMk cId="1463427388" sldId="1456"/>
        </pc:sldMkLst>
        <pc:spChg chg="mod">
          <ac:chgData name="张 智" userId="36bdf691fd3510be" providerId="LiveId" clId="{12583562-343F-4341-A006-F77A2B1809D1}" dt="2023-07-29T14:05:25.254" v="889" actId="313"/>
          <ac:spMkLst>
            <pc:docMk/>
            <pc:sldMk cId="1463427388" sldId="1456"/>
            <ac:spMk id="2" creationId="{A1BC28A6-8020-E74E-B40F-663B3C8DF3D5}"/>
          </ac:spMkLst>
        </pc:spChg>
        <pc:spChg chg="mod">
          <ac:chgData name="张 智" userId="36bdf691fd3510be" providerId="LiveId" clId="{12583562-343F-4341-A006-F77A2B1809D1}" dt="2023-08-08T03:24:45.037" v="26514" actId="20577"/>
          <ac:spMkLst>
            <pc:docMk/>
            <pc:sldMk cId="1463427388" sldId="1456"/>
            <ac:spMk id="3" creationId="{60A61BB0-72A3-9847-962F-FB23C4DDFD9B}"/>
          </ac:spMkLst>
        </pc:spChg>
        <pc:spChg chg="del">
          <ac:chgData name="张 智" userId="36bdf691fd3510be" providerId="LiveId" clId="{12583562-343F-4341-A006-F77A2B1809D1}" dt="2023-07-28T03:41:42.389" v="251" actId="478"/>
          <ac:spMkLst>
            <pc:docMk/>
            <pc:sldMk cId="1463427388" sldId="1456"/>
            <ac:spMk id="4" creationId="{28B957CA-D575-1547-BE85-B8E4CACEF9F5}"/>
          </ac:spMkLst>
        </pc:spChg>
      </pc:sldChg>
      <pc:sldChg chg="addSp delSp modSp new mod modNotesTx">
        <pc:chgData name="张 智" userId="36bdf691fd3510be" providerId="LiveId" clId="{12583562-343F-4341-A006-F77A2B1809D1}" dt="2023-08-03T06:39:00.482" v="18638" actId="1035"/>
        <pc:sldMkLst>
          <pc:docMk/>
          <pc:sldMk cId="3491320932" sldId="1457"/>
        </pc:sldMkLst>
        <pc:spChg chg="add mod">
          <ac:chgData name="张 智" userId="36bdf691fd3510be" providerId="LiveId" clId="{12583562-343F-4341-A006-F77A2B1809D1}" dt="2023-08-02T14:37:57.988" v="14257" actId="1036"/>
          <ac:spMkLst>
            <pc:docMk/>
            <pc:sldMk cId="3491320932" sldId="1457"/>
            <ac:spMk id="2" creationId="{1143C9F4-5558-4E0E-9DB0-0F2F15F361AE}"/>
          </ac:spMkLst>
        </pc:spChg>
        <pc:spChg chg="del">
          <ac:chgData name="张 智" userId="36bdf691fd3510be" providerId="LiveId" clId="{12583562-343F-4341-A006-F77A2B1809D1}" dt="2023-07-28T08:08:20.035" v="587" actId="478"/>
          <ac:spMkLst>
            <pc:docMk/>
            <pc:sldMk cId="3491320932" sldId="1457"/>
            <ac:spMk id="2" creationId="{CF6C02BF-15DE-44F8-8C9D-97CB45351034}"/>
          </ac:spMkLst>
        </pc:spChg>
        <pc:spChg chg="del">
          <ac:chgData name="张 智" userId="36bdf691fd3510be" providerId="LiveId" clId="{12583562-343F-4341-A006-F77A2B1809D1}" dt="2023-07-28T08:08:17.301" v="585" actId="478"/>
          <ac:spMkLst>
            <pc:docMk/>
            <pc:sldMk cId="3491320932" sldId="1457"/>
            <ac:spMk id="3" creationId="{5AF7E345-760B-44AF-8E81-47E04831B9BE}"/>
          </ac:spMkLst>
        </pc:spChg>
        <pc:spChg chg="add mod">
          <ac:chgData name="张 智" userId="36bdf691fd3510be" providerId="LiveId" clId="{12583562-343F-4341-A006-F77A2B1809D1}" dt="2023-08-03T02:54:47.787" v="17892" actId="20577"/>
          <ac:spMkLst>
            <pc:docMk/>
            <pc:sldMk cId="3491320932" sldId="1457"/>
            <ac:spMk id="3" creationId="{A80758B2-C016-41C8-9EC1-254C21B74C27}"/>
          </ac:spMkLst>
        </pc:spChg>
        <pc:spChg chg="del">
          <ac:chgData name="张 智" userId="36bdf691fd3510be" providerId="LiveId" clId="{12583562-343F-4341-A006-F77A2B1809D1}" dt="2023-07-28T08:08:18.489" v="586" actId="478"/>
          <ac:spMkLst>
            <pc:docMk/>
            <pc:sldMk cId="3491320932" sldId="1457"/>
            <ac:spMk id="4" creationId="{459F3211-3125-46CE-A096-C63FDD3E7BCF}"/>
          </ac:spMkLst>
        </pc:spChg>
        <pc:spChg chg="add del mod">
          <ac:chgData name="张 智" userId="36bdf691fd3510be" providerId="LiveId" clId="{12583562-343F-4341-A006-F77A2B1809D1}" dt="2023-08-03T06:33:48.640" v="18243" actId="478"/>
          <ac:spMkLst>
            <pc:docMk/>
            <pc:sldMk cId="3491320932" sldId="1457"/>
            <ac:spMk id="4" creationId="{F524F5DF-7495-4905-8D9D-8BE329E0871D}"/>
          </ac:spMkLst>
        </pc:spChg>
        <pc:spChg chg="add mod">
          <ac:chgData name="张 智" userId="36bdf691fd3510be" providerId="LiveId" clId="{12583562-343F-4341-A006-F77A2B1809D1}" dt="2023-08-02T14:37:57.988" v="14257" actId="1036"/>
          <ac:spMkLst>
            <pc:docMk/>
            <pc:sldMk cId="3491320932" sldId="1457"/>
            <ac:spMk id="5" creationId="{4B721138-C7A7-497F-B901-941DF69C9BFB}"/>
          </ac:spMkLst>
        </pc:spChg>
        <pc:spChg chg="del">
          <ac:chgData name="张 智" userId="36bdf691fd3510be" providerId="LiveId" clId="{12583562-343F-4341-A006-F77A2B1809D1}" dt="2023-07-28T08:08:21.636" v="588" actId="478"/>
          <ac:spMkLst>
            <pc:docMk/>
            <pc:sldMk cId="3491320932" sldId="1457"/>
            <ac:spMk id="5" creationId="{4CCC76C2-BDC5-49BA-9769-6CA52F178504}"/>
          </ac:spMkLst>
        </pc:spChg>
        <pc:spChg chg="add mod">
          <ac:chgData name="张 智" userId="36bdf691fd3510be" providerId="LiveId" clId="{12583562-343F-4341-A006-F77A2B1809D1}" dt="2023-08-02T14:37:57.988" v="14257" actId="1036"/>
          <ac:spMkLst>
            <pc:docMk/>
            <pc:sldMk cId="3491320932" sldId="1457"/>
            <ac:spMk id="7" creationId="{693A74C2-9816-4825-982A-73F8B57D2D0C}"/>
          </ac:spMkLst>
        </pc:spChg>
        <pc:spChg chg="add mod">
          <ac:chgData name="张 智" userId="36bdf691fd3510be" providerId="LiveId" clId="{12583562-343F-4341-A006-F77A2B1809D1}" dt="2023-08-02T14:37:57.988" v="14257" actId="1036"/>
          <ac:spMkLst>
            <pc:docMk/>
            <pc:sldMk cId="3491320932" sldId="1457"/>
            <ac:spMk id="8" creationId="{4BC587F0-63AA-4893-9CE9-959C6DFC623D}"/>
          </ac:spMkLst>
        </pc:spChg>
        <pc:spChg chg="add del mod">
          <ac:chgData name="张 智" userId="36bdf691fd3510be" providerId="LiveId" clId="{12583562-343F-4341-A006-F77A2B1809D1}" dt="2023-08-03T06:33:50.320" v="18244" actId="478"/>
          <ac:spMkLst>
            <pc:docMk/>
            <pc:sldMk cId="3491320932" sldId="1457"/>
            <ac:spMk id="10" creationId="{5C8F4366-4C4B-4384-9345-DCD513FBCBC3}"/>
          </ac:spMkLst>
        </pc:spChg>
        <pc:spChg chg="add mod">
          <ac:chgData name="张 智" userId="36bdf691fd3510be" providerId="LiveId" clId="{12583562-343F-4341-A006-F77A2B1809D1}" dt="2023-08-03T06:39:00.482" v="18638" actId="1035"/>
          <ac:spMkLst>
            <pc:docMk/>
            <pc:sldMk cId="3491320932" sldId="1457"/>
            <ac:spMk id="12" creationId="{631C3FF1-8649-4596-8B4E-632184C9D531}"/>
          </ac:spMkLst>
        </pc:spChg>
        <pc:picChg chg="add del mod">
          <ac:chgData name="张 智" userId="36bdf691fd3510be" providerId="LiveId" clId="{12583562-343F-4341-A006-F77A2B1809D1}" dt="2023-07-28T08:11:24.474" v="591" actId="478"/>
          <ac:picMkLst>
            <pc:docMk/>
            <pc:sldMk cId="3491320932" sldId="1457"/>
            <ac:picMk id="7" creationId="{C46858A1-4E5D-49B1-95BF-3A2413B792F7}"/>
          </ac:picMkLst>
        </pc:picChg>
        <pc:picChg chg="add mod">
          <ac:chgData name="张 智" userId="36bdf691fd3510be" providerId="LiveId" clId="{12583562-343F-4341-A006-F77A2B1809D1}" dt="2023-08-02T14:37:57.988" v="14257" actId="1036"/>
          <ac:picMkLst>
            <pc:docMk/>
            <pc:sldMk cId="3491320932" sldId="1457"/>
            <ac:picMk id="9" creationId="{84DBB025-D4A2-4D0E-B8EB-83187D2AE0A7}"/>
          </ac:picMkLst>
        </pc:picChg>
      </pc:sldChg>
      <pc:sldChg chg="add del">
        <pc:chgData name="张 智" userId="36bdf691fd3510be" providerId="LiveId" clId="{12583562-343F-4341-A006-F77A2B1809D1}" dt="2023-08-02T13:42:37.673" v="13386" actId="2696"/>
        <pc:sldMkLst>
          <pc:docMk/>
          <pc:sldMk cId="3554126917" sldId="1458"/>
        </pc:sldMkLst>
      </pc:sldChg>
      <pc:sldChg chg="delSp modSp add del mod modNotesTx">
        <pc:chgData name="张 智" userId="36bdf691fd3510be" providerId="LiveId" clId="{12583562-343F-4341-A006-F77A2B1809D1}" dt="2023-08-03T07:51:50.680" v="19695" actId="2696"/>
        <pc:sldMkLst>
          <pc:docMk/>
          <pc:sldMk cId="1815817178" sldId="1459"/>
        </pc:sldMkLst>
        <pc:spChg chg="mod">
          <ac:chgData name="张 智" userId="36bdf691fd3510be" providerId="LiveId" clId="{12583562-343F-4341-A006-F77A2B1809D1}" dt="2023-08-03T06:31:14.536" v="18231" actId="20577"/>
          <ac:spMkLst>
            <pc:docMk/>
            <pc:sldMk cId="1815817178" sldId="1459"/>
            <ac:spMk id="2" creationId="{CEF1D9BF-2F1B-234B-BE51-90F4C9181F91}"/>
          </ac:spMkLst>
        </pc:spChg>
        <pc:spChg chg="mod">
          <ac:chgData name="张 智" userId="36bdf691fd3510be" providerId="LiveId" clId="{12583562-343F-4341-A006-F77A2B1809D1}" dt="2023-08-02T14:01:49.473" v="14103" actId="2711"/>
          <ac:spMkLst>
            <pc:docMk/>
            <pc:sldMk cId="1815817178" sldId="1459"/>
            <ac:spMk id="3" creationId="{C3C75140-76F5-F04F-8CDF-B38D84221FA9}"/>
          </ac:spMkLst>
        </pc:spChg>
        <pc:spChg chg="del">
          <ac:chgData name="张 智" userId="36bdf691fd3510be" providerId="LiveId" clId="{12583562-343F-4341-A006-F77A2B1809D1}" dt="2023-08-02T13:44:28.372" v="13434" actId="478"/>
          <ac:spMkLst>
            <pc:docMk/>
            <pc:sldMk cId="1815817178" sldId="1459"/>
            <ac:spMk id="4" creationId="{7450DBC6-8582-BF41-BF2F-87698574C087}"/>
          </ac:spMkLst>
        </pc:spChg>
      </pc:sldChg>
      <pc:sldChg chg="add">
        <pc:chgData name="张 智" userId="36bdf691fd3510be" providerId="LiveId" clId="{12583562-343F-4341-A006-F77A2B1809D1}" dt="2023-08-03T06:33:39.410" v="18242"/>
        <pc:sldMkLst>
          <pc:docMk/>
          <pc:sldMk cId="9636218" sldId="1474"/>
        </pc:sldMkLst>
      </pc:sldChg>
      <pc:sldChg chg="addSp delSp modSp add del mod ord modNotesTx">
        <pc:chgData name="张 智" userId="36bdf691fd3510be" providerId="LiveId" clId="{12583562-343F-4341-A006-F77A2B1809D1}" dt="2023-08-03T06:33:36.691" v="18241" actId="2696"/>
        <pc:sldMkLst>
          <pc:docMk/>
          <pc:sldMk cId="724248553" sldId="1474"/>
        </pc:sldMkLst>
        <pc:spChg chg="mod">
          <ac:chgData name="张 智" userId="36bdf691fd3510be" providerId="LiveId" clId="{12583562-343F-4341-A006-F77A2B1809D1}" dt="2023-08-03T02:44:22.152" v="17473" actId="27636"/>
          <ac:spMkLst>
            <pc:docMk/>
            <pc:sldMk cId="724248553" sldId="1474"/>
            <ac:spMk id="4" creationId="{7E227E88-52FF-1C4A-A58D-23FA02255E61}"/>
          </ac:spMkLst>
        </pc:spChg>
        <pc:spChg chg="mod">
          <ac:chgData name="张 智" userId="36bdf691fd3510be" providerId="LiveId" clId="{12583562-343F-4341-A006-F77A2B1809D1}" dt="2023-08-03T02:55:21.062" v="17902" actId="14100"/>
          <ac:spMkLst>
            <pc:docMk/>
            <pc:sldMk cId="724248553" sldId="1474"/>
            <ac:spMk id="5" creationId="{C673F1CF-7C15-954E-90E7-B81903C0C633}"/>
          </ac:spMkLst>
        </pc:spChg>
        <pc:spChg chg="add mod">
          <ac:chgData name="张 智" userId="36bdf691fd3510be" providerId="LiveId" clId="{12583562-343F-4341-A006-F77A2B1809D1}" dt="2023-08-03T02:46:04.040" v="17530" actId="1076"/>
          <ac:spMkLst>
            <pc:docMk/>
            <pc:sldMk cId="724248553" sldId="1474"/>
            <ac:spMk id="6" creationId="{23E6EC7A-B5AD-4DCF-8BE5-198F7623119A}"/>
          </ac:spMkLst>
        </pc:spChg>
        <pc:spChg chg="del">
          <ac:chgData name="张 智" userId="36bdf691fd3510be" providerId="LiveId" clId="{12583562-343F-4341-A006-F77A2B1809D1}" dt="2023-08-02T13:44:00.735" v="13433" actId="478"/>
          <ac:spMkLst>
            <pc:docMk/>
            <pc:sldMk cId="724248553" sldId="1474"/>
            <ac:spMk id="6" creationId="{F954E0A2-22B4-E04D-AB7B-0B236C2F5396}"/>
          </ac:spMkLst>
        </pc:spChg>
      </pc:sldChg>
      <pc:sldChg chg="addSp delSp modSp add mod ord modNotesTx">
        <pc:chgData name="张 智" userId="36bdf691fd3510be" providerId="LiveId" clId="{12583562-343F-4341-A006-F77A2B1809D1}" dt="2023-08-03T08:17:36.829" v="20012" actId="1076"/>
        <pc:sldMkLst>
          <pc:docMk/>
          <pc:sldMk cId="1651290428" sldId="1475"/>
        </pc:sldMkLst>
        <pc:spChg chg="del mod">
          <ac:chgData name="张 智" userId="36bdf691fd3510be" providerId="LiveId" clId="{12583562-343F-4341-A006-F77A2B1809D1}" dt="2023-08-03T06:42:12.852" v="18659" actId="478"/>
          <ac:spMkLst>
            <pc:docMk/>
            <pc:sldMk cId="1651290428" sldId="1475"/>
            <ac:spMk id="2" creationId="{FB18F634-5BDC-7B40-9041-F1C77F7810C9}"/>
          </ac:spMkLst>
        </pc:spChg>
        <pc:spChg chg="mod">
          <ac:chgData name="张 智" userId="36bdf691fd3510be" providerId="LiveId" clId="{12583562-343F-4341-A006-F77A2B1809D1}" dt="2023-08-03T08:15:51.559" v="19953" actId="14100"/>
          <ac:spMkLst>
            <pc:docMk/>
            <pc:sldMk cId="1651290428" sldId="1475"/>
            <ac:spMk id="3" creationId="{AC25C485-E73E-B54B-80EF-3CF5EFEDE369}"/>
          </ac:spMkLst>
        </pc:spChg>
        <pc:spChg chg="mod">
          <ac:chgData name="张 智" userId="36bdf691fd3510be" providerId="LiveId" clId="{12583562-343F-4341-A006-F77A2B1809D1}" dt="2023-08-03T08:04:17.841" v="19934" actId="27636"/>
          <ac:spMkLst>
            <pc:docMk/>
            <pc:sldMk cId="1651290428" sldId="1475"/>
            <ac:spMk id="4" creationId="{D4DAB9A5-FF06-4AC0-88E4-336D1632BBD4}"/>
          </ac:spMkLst>
        </pc:spChg>
        <pc:spChg chg="add del mod">
          <ac:chgData name="张 智" userId="36bdf691fd3510be" providerId="LiveId" clId="{12583562-343F-4341-A006-F77A2B1809D1}" dt="2023-08-03T06:42:16.131" v="18660" actId="478"/>
          <ac:spMkLst>
            <pc:docMk/>
            <pc:sldMk cId="1651290428" sldId="1475"/>
            <ac:spMk id="6" creationId="{CF515446-9A0E-40CC-88E0-89B716F19F2B}"/>
          </ac:spMkLst>
        </pc:spChg>
        <pc:picChg chg="add mod">
          <ac:chgData name="张 智" userId="36bdf691fd3510be" providerId="LiveId" clId="{12583562-343F-4341-A006-F77A2B1809D1}" dt="2023-08-03T08:17:36.829" v="20012" actId="1076"/>
          <ac:picMkLst>
            <pc:docMk/>
            <pc:sldMk cId="1651290428" sldId="1475"/>
            <ac:picMk id="8" creationId="{3E6E84CE-E5C6-40F4-BF08-EB4F76F722F1}"/>
          </ac:picMkLst>
        </pc:picChg>
      </pc:sldChg>
      <pc:sldChg chg="addSp delSp modSp add del mod">
        <pc:chgData name="张 智" userId="36bdf691fd3510be" providerId="LiveId" clId="{12583562-343F-4341-A006-F77A2B1809D1}" dt="2023-08-03T06:41:37.698" v="18653" actId="2696"/>
        <pc:sldMkLst>
          <pc:docMk/>
          <pc:sldMk cId="3782606192" sldId="1475"/>
        </pc:sldMkLst>
        <pc:spChg chg="mod">
          <ac:chgData name="张 智" userId="36bdf691fd3510be" providerId="LiveId" clId="{12583562-343F-4341-A006-F77A2B1809D1}" dt="2023-08-03T02:55:05.127" v="17898" actId="1076"/>
          <ac:spMkLst>
            <pc:docMk/>
            <pc:sldMk cId="3782606192" sldId="1475"/>
            <ac:spMk id="2" creationId="{FB18F634-5BDC-7B40-9041-F1C77F7810C9}"/>
          </ac:spMkLst>
        </pc:spChg>
        <pc:spChg chg="add mod">
          <ac:chgData name="张 智" userId="36bdf691fd3510be" providerId="LiveId" clId="{12583562-343F-4341-A006-F77A2B1809D1}" dt="2023-08-03T02:55:13.111" v="17901" actId="404"/>
          <ac:spMkLst>
            <pc:docMk/>
            <pc:sldMk cId="3782606192" sldId="1475"/>
            <ac:spMk id="4" creationId="{D4DAB9A5-FF06-4AC0-88E4-336D1632BBD4}"/>
          </ac:spMkLst>
        </pc:spChg>
        <pc:spChg chg="del">
          <ac:chgData name="张 智" userId="36bdf691fd3510be" providerId="LiveId" clId="{12583562-343F-4341-A006-F77A2B1809D1}" dt="2023-08-02T13:45:38.475" v="13458" actId="478"/>
          <ac:spMkLst>
            <pc:docMk/>
            <pc:sldMk cId="3782606192" sldId="1475"/>
            <ac:spMk id="4" creationId="{D6DCB076-97CB-694A-813C-262321BD57CB}"/>
          </ac:spMkLst>
        </pc:spChg>
      </pc:sldChg>
      <pc:sldChg chg="modSp add del mod">
        <pc:chgData name="张 智" userId="36bdf691fd3510be" providerId="LiveId" clId="{12583562-343F-4341-A006-F77A2B1809D1}" dt="2023-08-03T07:57:49.919" v="19741" actId="47"/>
        <pc:sldMkLst>
          <pc:docMk/>
          <pc:sldMk cId="3782010206" sldId="1476"/>
        </pc:sldMkLst>
        <pc:picChg chg="mod">
          <ac:chgData name="张 智" userId="36bdf691fd3510be" providerId="LiveId" clId="{12583562-343F-4341-A006-F77A2B1809D1}" dt="2023-08-03T06:42:57.373" v="18675" actId="14100"/>
          <ac:picMkLst>
            <pc:docMk/>
            <pc:sldMk cId="3782010206" sldId="1476"/>
            <ac:picMk id="4" creationId="{B9E71FBC-4987-9243-B4C1-4CE6380D6F0A}"/>
          </ac:picMkLst>
        </pc:picChg>
      </pc:sldChg>
      <pc:sldChg chg="delSp modSp add del mod">
        <pc:chgData name="张 智" userId="36bdf691fd3510be" providerId="LiveId" clId="{12583562-343F-4341-A006-F77A2B1809D1}" dt="2023-08-03T06:41:37.698" v="18653" actId="2696"/>
        <pc:sldMkLst>
          <pc:docMk/>
          <pc:sldMk cId="4247790598" sldId="1476"/>
        </pc:sldMkLst>
        <pc:spChg chg="mod">
          <ac:chgData name="张 智" userId="36bdf691fd3510be" providerId="LiveId" clId="{12583562-343F-4341-A006-F77A2B1809D1}" dt="2023-08-02T13:45:31.127" v="13456" actId="14100"/>
          <ac:spMkLst>
            <pc:docMk/>
            <pc:sldMk cId="4247790598" sldId="1476"/>
            <ac:spMk id="2" creationId="{6450DBEA-7E3C-7641-B563-BCC7548A2B4B}"/>
          </ac:spMkLst>
        </pc:spChg>
        <pc:spChg chg="mod">
          <ac:chgData name="张 智" userId="36bdf691fd3510be" providerId="LiveId" clId="{12583562-343F-4341-A006-F77A2B1809D1}" dt="2023-08-02T13:45:28.599" v="13455" actId="1076"/>
          <ac:spMkLst>
            <pc:docMk/>
            <pc:sldMk cId="4247790598" sldId="1476"/>
            <ac:spMk id="3" creationId="{4687EFF5-AFDA-8549-B873-016F5BAC4E83}"/>
          </ac:spMkLst>
        </pc:spChg>
        <pc:spChg chg="del">
          <ac:chgData name="张 智" userId="36bdf691fd3510be" providerId="LiveId" clId="{12583562-343F-4341-A006-F77A2B1809D1}" dt="2023-08-02T13:45:34.112" v="13457" actId="478"/>
          <ac:spMkLst>
            <pc:docMk/>
            <pc:sldMk cId="4247790598" sldId="1476"/>
            <ac:spMk id="5" creationId="{8864BFF9-74FC-1741-A975-5285993FA464}"/>
          </ac:spMkLst>
        </pc:spChg>
        <pc:picChg chg="mod ord">
          <ac:chgData name="张 智" userId="36bdf691fd3510be" providerId="LiveId" clId="{12583562-343F-4341-A006-F77A2B1809D1}" dt="2023-08-02T13:45:23.719" v="13453" actId="14100"/>
          <ac:picMkLst>
            <pc:docMk/>
            <pc:sldMk cId="4247790598" sldId="1476"/>
            <ac:picMk id="4" creationId="{B9E71FBC-4987-9243-B4C1-4CE6380D6F0A}"/>
          </ac:picMkLst>
        </pc:picChg>
      </pc:sldChg>
      <pc:sldChg chg="addSp delSp modSp add del">
        <pc:chgData name="张 智" userId="36bdf691fd3510be" providerId="LiveId" clId="{12583562-343F-4341-A006-F77A2B1809D1}" dt="2023-08-03T07:57:44.202" v="19740" actId="47"/>
        <pc:sldMkLst>
          <pc:docMk/>
          <pc:sldMk cId="2888782103" sldId="1477"/>
        </pc:sldMkLst>
        <pc:spChg chg="add del mod">
          <ac:chgData name="张 智" userId="36bdf691fd3510be" providerId="LiveId" clId="{12583562-343F-4341-A006-F77A2B1809D1}" dt="2023-08-03T07:12:49.838" v="19028"/>
          <ac:spMkLst>
            <pc:docMk/>
            <pc:sldMk cId="2888782103" sldId="1477"/>
            <ac:spMk id="5" creationId="{681A1278-4DDC-4460-A126-6DF14BEDDCA8}"/>
          </ac:spMkLst>
        </pc:spChg>
      </pc:sldChg>
      <pc:sldChg chg="modSp add del mod">
        <pc:chgData name="张 智" userId="36bdf691fd3510be" providerId="LiveId" clId="{12583562-343F-4341-A006-F77A2B1809D1}" dt="2023-08-03T06:41:37.698" v="18653" actId="2696"/>
        <pc:sldMkLst>
          <pc:docMk/>
          <pc:sldMk cId="3863194085" sldId="1477"/>
        </pc:sldMkLst>
        <pc:spChg chg="mod">
          <ac:chgData name="张 智" userId="36bdf691fd3510be" providerId="LiveId" clId="{12583562-343F-4341-A006-F77A2B1809D1}" dt="2023-07-30T15:11:07.509" v="9015" actId="27636"/>
          <ac:spMkLst>
            <pc:docMk/>
            <pc:sldMk cId="3863194085" sldId="1477"/>
            <ac:spMk id="3" creationId="{FCE6D6E2-A9FA-BB45-8903-9B7E48FF7D26}"/>
          </ac:spMkLst>
        </pc:spChg>
      </pc:sldChg>
      <pc:sldChg chg="modSp add del mod">
        <pc:chgData name="张 智" userId="36bdf691fd3510be" providerId="LiveId" clId="{12583562-343F-4341-A006-F77A2B1809D1}" dt="2023-08-03T06:41:37.698" v="18653" actId="2696"/>
        <pc:sldMkLst>
          <pc:docMk/>
          <pc:sldMk cId="1373641641" sldId="1478"/>
        </pc:sldMkLst>
        <pc:spChg chg="mod">
          <ac:chgData name="张 智" userId="36bdf691fd3510be" providerId="LiveId" clId="{12583562-343F-4341-A006-F77A2B1809D1}" dt="2023-07-30T15:11:07.495" v="9014" actId="27636"/>
          <ac:spMkLst>
            <pc:docMk/>
            <pc:sldMk cId="1373641641" sldId="1478"/>
            <ac:spMk id="2" creationId="{D3212705-39B1-444B-9AD4-A7AE8EF3A44D}"/>
          </ac:spMkLst>
        </pc:spChg>
      </pc:sldChg>
      <pc:sldChg chg="add del">
        <pc:chgData name="张 智" userId="36bdf691fd3510be" providerId="LiveId" clId="{12583562-343F-4341-A006-F77A2B1809D1}" dt="2023-08-03T07:57:43.008" v="19739" actId="47"/>
        <pc:sldMkLst>
          <pc:docMk/>
          <pc:sldMk cId="2576705757" sldId="1478"/>
        </pc:sldMkLst>
      </pc:sldChg>
      <pc:sldChg chg="add del">
        <pc:chgData name="张 智" userId="36bdf691fd3510be" providerId="LiveId" clId="{12583562-343F-4341-A006-F77A2B1809D1}" dt="2023-08-03T06:31:22.542" v="18232" actId="2696"/>
        <pc:sldMkLst>
          <pc:docMk/>
          <pc:sldMk cId="2271099745" sldId="1479"/>
        </pc:sldMkLst>
      </pc:sldChg>
      <pc:sldChg chg="delSp modSp add del mod">
        <pc:chgData name="张 智" userId="36bdf691fd3510be" providerId="LiveId" clId="{12583562-343F-4341-A006-F77A2B1809D1}" dt="2023-08-03T06:39:15.022" v="18640" actId="2696"/>
        <pc:sldMkLst>
          <pc:docMk/>
          <pc:sldMk cId="2941519684" sldId="1479"/>
        </pc:sldMkLst>
        <pc:spChg chg="mod">
          <ac:chgData name="张 智" userId="36bdf691fd3510be" providerId="LiveId" clId="{12583562-343F-4341-A006-F77A2B1809D1}" dt="2023-08-03T06:31:52.963" v="18238" actId="21"/>
          <ac:spMkLst>
            <pc:docMk/>
            <pc:sldMk cId="2941519684" sldId="1479"/>
            <ac:spMk id="2" creationId="{75A7477B-B906-674E-BF0B-B73E049AFEED}"/>
          </ac:spMkLst>
        </pc:spChg>
        <pc:spChg chg="del">
          <ac:chgData name="张 智" userId="36bdf691fd3510be" providerId="LiveId" clId="{12583562-343F-4341-A006-F77A2B1809D1}" dt="2023-08-03T06:39:09.790" v="18639" actId="478"/>
          <ac:spMkLst>
            <pc:docMk/>
            <pc:sldMk cId="2941519684" sldId="1479"/>
            <ac:spMk id="4" creationId="{C0CF0967-D4EF-1746-9951-677A5F77B492}"/>
          </ac:spMkLst>
        </pc:spChg>
      </pc:sldChg>
      <pc:sldChg chg="addSp delSp modSp add mod">
        <pc:chgData name="张 智" userId="36bdf691fd3510be" providerId="LiveId" clId="{12583562-343F-4341-A006-F77A2B1809D1}" dt="2023-08-03T06:30:04.457" v="18212" actId="1076"/>
        <pc:sldMkLst>
          <pc:docMk/>
          <pc:sldMk cId="834959184" sldId="1480"/>
        </pc:sldMkLst>
        <pc:spChg chg="mod">
          <ac:chgData name="张 智" userId="36bdf691fd3510be" providerId="LiveId" clId="{12583562-343F-4341-A006-F77A2B1809D1}" dt="2023-08-02T13:49:01.278" v="13798" actId="14100"/>
          <ac:spMkLst>
            <pc:docMk/>
            <pc:sldMk cId="834959184" sldId="1480"/>
            <ac:spMk id="2" creationId="{003ACC5D-220E-714F-92F3-7D5BD2947601}"/>
          </ac:spMkLst>
        </pc:spChg>
        <pc:spChg chg="mod">
          <ac:chgData name="张 智" userId="36bdf691fd3510be" providerId="LiveId" clId="{12583562-343F-4341-A006-F77A2B1809D1}" dt="2023-08-03T06:29:33.407" v="18199" actId="20577"/>
          <ac:spMkLst>
            <pc:docMk/>
            <pc:sldMk cId="834959184" sldId="1480"/>
            <ac:spMk id="3" creationId="{8161035B-6456-D34B-9710-C3B0C7573C8C}"/>
          </ac:spMkLst>
        </pc:spChg>
        <pc:spChg chg="del">
          <ac:chgData name="张 智" userId="36bdf691fd3510be" providerId="LiveId" clId="{12583562-343F-4341-A006-F77A2B1809D1}" dt="2023-08-02T13:49:11.960" v="13802" actId="478"/>
          <ac:spMkLst>
            <pc:docMk/>
            <pc:sldMk cId="834959184" sldId="1480"/>
            <ac:spMk id="5" creationId="{10D8DAEF-EAC8-6340-8007-D738F4A04BCD}"/>
          </ac:spMkLst>
        </pc:spChg>
        <pc:spChg chg="add mod">
          <ac:chgData name="张 智" userId="36bdf691fd3510be" providerId="LiveId" clId="{12583562-343F-4341-A006-F77A2B1809D1}" dt="2023-08-03T06:30:04.457" v="18212" actId="1076"/>
          <ac:spMkLst>
            <pc:docMk/>
            <pc:sldMk cId="834959184" sldId="1480"/>
            <ac:spMk id="10" creationId="{CD80387B-9FD5-459A-AB4C-786F7F1AD438}"/>
          </ac:spMkLst>
        </pc:spChg>
        <pc:spChg chg="add del">
          <ac:chgData name="张 智" userId="36bdf691fd3510be" providerId="LiveId" clId="{12583562-343F-4341-A006-F77A2B1809D1}" dt="2023-08-03T06:30:00.240" v="18211" actId="478"/>
          <ac:spMkLst>
            <pc:docMk/>
            <pc:sldMk cId="834959184" sldId="1480"/>
            <ac:spMk id="12" creationId="{B34FEDB1-3EA1-4005-A867-B70EC8B5ED7F}"/>
          </ac:spMkLst>
        </pc:spChg>
        <pc:picChg chg="mod">
          <ac:chgData name="张 智" userId="36bdf691fd3510be" providerId="LiveId" clId="{12583562-343F-4341-A006-F77A2B1809D1}" dt="2023-08-03T06:28:36.081" v="18160" actId="14100"/>
          <ac:picMkLst>
            <pc:docMk/>
            <pc:sldMk cId="834959184" sldId="1480"/>
            <ac:picMk id="4" creationId="{DC4C9768-2CBA-C34A-A4E5-8683B9BD29AB}"/>
          </ac:picMkLst>
        </pc:picChg>
        <pc:picChg chg="add mod">
          <ac:chgData name="张 智" userId="36bdf691fd3510be" providerId="LiveId" clId="{12583562-343F-4341-A006-F77A2B1809D1}" dt="2023-08-03T06:28:37.713" v="18161" actId="14100"/>
          <ac:picMkLst>
            <pc:docMk/>
            <pc:sldMk cId="834959184" sldId="1480"/>
            <ac:picMk id="6" creationId="{79F62053-0A7C-41C7-A3D6-0EBF22758347}"/>
          </ac:picMkLst>
        </pc:picChg>
        <pc:cxnChg chg="add mod">
          <ac:chgData name="张 智" userId="36bdf691fd3510be" providerId="LiveId" clId="{12583562-343F-4341-A006-F77A2B1809D1}" dt="2023-08-03T06:29:07.314" v="18169" actId="692"/>
          <ac:cxnSpMkLst>
            <pc:docMk/>
            <pc:sldMk cId="834959184" sldId="1480"/>
            <ac:cxnSpMk id="8" creationId="{691C230E-5C95-4B26-AEF2-007CDC305E50}"/>
          </ac:cxnSpMkLst>
        </pc:cxnChg>
      </pc:sldChg>
      <pc:sldChg chg="delSp add del mod">
        <pc:chgData name="张 智" userId="36bdf691fd3510be" providerId="LiveId" clId="{12583562-343F-4341-A006-F77A2B1809D1}" dt="2023-07-30T03:48:00.440" v="7576" actId="2696"/>
        <pc:sldMkLst>
          <pc:docMk/>
          <pc:sldMk cId="2089721711" sldId="1481"/>
        </pc:sldMkLst>
        <pc:spChg chg="del">
          <ac:chgData name="张 智" userId="36bdf691fd3510be" providerId="LiveId" clId="{12583562-343F-4341-A006-F77A2B1809D1}" dt="2023-07-30T03:47:56.457" v="7574" actId="478"/>
          <ac:spMkLst>
            <pc:docMk/>
            <pc:sldMk cId="2089721711" sldId="1481"/>
            <ac:spMk id="4" creationId="{E8B3A45D-FD93-774C-B352-BE596D1BB82E}"/>
          </ac:spMkLst>
        </pc:spChg>
        <pc:spChg chg="del">
          <ac:chgData name="张 智" userId="36bdf691fd3510be" providerId="LiveId" clId="{12583562-343F-4341-A006-F77A2B1809D1}" dt="2023-07-30T03:47:57.380" v="7575" actId="478"/>
          <ac:spMkLst>
            <pc:docMk/>
            <pc:sldMk cId="2089721711" sldId="1481"/>
            <ac:spMk id="6" creationId="{8F5B1C0A-A127-6848-800D-D69DB5360D9D}"/>
          </ac:spMkLst>
        </pc:spChg>
      </pc:sldChg>
      <pc:sldChg chg="modSp add mod modAnim modNotesTx">
        <pc:chgData name="张 智" userId="36bdf691fd3510be" providerId="LiveId" clId="{12583562-343F-4341-A006-F77A2B1809D1}" dt="2023-08-08T03:45:36.012" v="27916" actId="20577"/>
        <pc:sldMkLst>
          <pc:docMk/>
          <pc:sldMk cId="875413504" sldId="1482"/>
        </pc:sldMkLst>
        <pc:spChg chg="mod">
          <ac:chgData name="张 智" userId="36bdf691fd3510be" providerId="LiveId" clId="{12583562-343F-4341-A006-F77A2B1809D1}" dt="2023-08-08T03:45:36.012" v="27916" actId="20577"/>
          <ac:spMkLst>
            <pc:docMk/>
            <pc:sldMk cId="875413504" sldId="1482"/>
            <ac:spMk id="3" creationId="{00000000-0000-0000-0000-000000000000}"/>
          </ac:spMkLst>
        </pc:spChg>
      </pc:sldChg>
      <pc:sldChg chg="add del">
        <pc:chgData name="张 智" userId="36bdf691fd3510be" providerId="LiveId" clId="{12583562-343F-4341-A006-F77A2B1809D1}" dt="2023-07-30T15:09:37.300" v="8994" actId="2696"/>
        <pc:sldMkLst>
          <pc:docMk/>
          <pc:sldMk cId="2749507818" sldId="1483"/>
        </pc:sldMkLst>
      </pc:sldChg>
      <pc:sldChg chg="add del">
        <pc:chgData name="张 智" userId="36bdf691fd3510be" providerId="LiveId" clId="{12583562-343F-4341-A006-F77A2B1809D1}" dt="2023-07-30T15:10:52.235" v="8995" actId="47"/>
        <pc:sldMkLst>
          <pc:docMk/>
          <pc:sldMk cId="4236636401" sldId="1484"/>
        </pc:sldMkLst>
      </pc:sldChg>
      <pc:sldChg chg="add del">
        <pc:chgData name="张 智" userId="36bdf691fd3510be" providerId="LiveId" clId="{12583562-343F-4341-A006-F77A2B1809D1}" dt="2023-07-30T15:10:52.862" v="8996" actId="47"/>
        <pc:sldMkLst>
          <pc:docMk/>
          <pc:sldMk cId="3615630187" sldId="1485"/>
        </pc:sldMkLst>
      </pc:sldChg>
      <pc:sldChg chg="add del">
        <pc:chgData name="张 智" userId="36bdf691fd3510be" providerId="LiveId" clId="{12583562-343F-4341-A006-F77A2B1809D1}" dt="2023-07-30T15:10:53.864" v="8997" actId="47"/>
        <pc:sldMkLst>
          <pc:docMk/>
          <pc:sldMk cId="13639031" sldId="1486"/>
        </pc:sldMkLst>
      </pc:sldChg>
      <pc:sldChg chg="add del">
        <pc:chgData name="张 智" userId="36bdf691fd3510be" providerId="LiveId" clId="{12583562-343F-4341-A006-F77A2B1809D1}" dt="2023-07-30T15:10:54.610" v="8998" actId="47"/>
        <pc:sldMkLst>
          <pc:docMk/>
          <pc:sldMk cId="2913500844" sldId="1487"/>
        </pc:sldMkLst>
      </pc:sldChg>
      <pc:sldChg chg="add del">
        <pc:chgData name="张 智" userId="36bdf691fd3510be" providerId="LiveId" clId="{12583562-343F-4341-A006-F77A2B1809D1}" dt="2023-07-30T15:10:55.247" v="8999" actId="47"/>
        <pc:sldMkLst>
          <pc:docMk/>
          <pc:sldMk cId="3148721387" sldId="1488"/>
        </pc:sldMkLst>
      </pc:sldChg>
      <pc:sldChg chg="add del">
        <pc:chgData name="张 智" userId="36bdf691fd3510be" providerId="LiveId" clId="{12583562-343F-4341-A006-F77A2B1809D1}" dt="2023-07-30T15:10:55.792" v="9000" actId="47"/>
        <pc:sldMkLst>
          <pc:docMk/>
          <pc:sldMk cId="3328414165" sldId="1489"/>
        </pc:sldMkLst>
      </pc:sldChg>
      <pc:sldChg chg="add del">
        <pc:chgData name="张 智" userId="36bdf691fd3510be" providerId="LiveId" clId="{12583562-343F-4341-A006-F77A2B1809D1}" dt="2023-07-30T15:10:56.382" v="9001" actId="47"/>
        <pc:sldMkLst>
          <pc:docMk/>
          <pc:sldMk cId="4130229658" sldId="1490"/>
        </pc:sldMkLst>
      </pc:sldChg>
      <pc:sldChg chg="add del">
        <pc:chgData name="张 智" userId="36bdf691fd3510be" providerId="LiveId" clId="{12583562-343F-4341-A006-F77A2B1809D1}" dt="2023-07-30T15:10:56.937" v="9002" actId="47"/>
        <pc:sldMkLst>
          <pc:docMk/>
          <pc:sldMk cId="722866162" sldId="1491"/>
        </pc:sldMkLst>
      </pc:sldChg>
      <pc:sldChg chg="add del">
        <pc:chgData name="张 智" userId="36bdf691fd3510be" providerId="LiveId" clId="{12583562-343F-4341-A006-F77A2B1809D1}" dt="2023-07-30T15:10:57.504" v="9003" actId="47"/>
        <pc:sldMkLst>
          <pc:docMk/>
          <pc:sldMk cId="1590255243" sldId="1492"/>
        </pc:sldMkLst>
      </pc:sldChg>
      <pc:sldChg chg="add del">
        <pc:chgData name="张 智" userId="36bdf691fd3510be" providerId="LiveId" clId="{12583562-343F-4341-A006-F77A2B1809D1}" dt="2023-07-30T15:10:58.614" v="9004" actId="47"/>
        <pc:sldMkLst>
          <pc:docMk/>
          <pc:sldMk cId="2825682503" sldId="1493"/>
        </pc:sldMkLst>
      </pc:sldChg>
      <pc:sldChg chg="modSp add del mod">
        <pc:chgData name="张 智" userId="36bdf691fd3510be" providerId="LiveId" clId="{12583562-343F-4341-A006-F77A2B1809D1}" dt="2023-07-30T15:10:59.243" v="9005" actId="47"/>
        <pc:sldMkLst>
          <pc:docMk/>
          <pc:sldMk cId="1904482620" sldId="1494"/>
        </pc:sldMkLst>
        <pc:spChg chg="mod">
          <ac:chgData name="张 智" userId="36bdf691fd3510be" providerId="LiveId" clId="{12583562-343F-4341-A006-F77A2B1809D1}" dt="2023-07-29T15:15:49.258" v="3719" actId="27636"/>
          <ac:spMkLst>
            <pc:docMk/>
            <pc:sldMk cId="1904482620" sldId="1494"/>
            <ac:spMk id="57346" creationId="{00000000-0000-0000-0000-000000000000}"/>
          </ac:spMkLst>
        </pc:spChg>
      </pc:sldChg>
      <pc:sldChg chg="add del">
        <pc:chgData name="张 智" userId="36bdf691fd3510be" providerId="LiveId" clId="{12583562-343F-4341-A006-F77A2B1809D1}" dt="2023-07-30T15:10:59.957" v="9006" actId="47"/>
        <pc:sldMkLst>
          <pc:docMk/>
          <pc:sldMk cId="941002718" sldId="1495"/>
        </pc:sldMkLst>
      </pc:sldChg>
      <pc:sldChg chg="add del">
        <pc:chgData name="张 智" userId="36bdf691fd3510be" providerId="LiveId" clId="{12583562-343F-4341-A006-F77A2B1809D1}" dt="2023-07-30T15:11:00.720" v="9007" actId="47"/>
        <pc:sldMkLst>
          <pc:docMk/>
          <pc:sldMk cId="1651867816" sldId="1496"/>
        </pc:sldMkLst>
      </pc:sldChg>
      <pc:sldChg chg="add del">
        <pc:chgData name="张 智" userId="36bdf691fd3510be" providerId="LiveId" clId="{12583562-343F-4341-A006-F77A2B1809D1}" dt="2023-07-30T15:11:01.459" v="9008" actId="47"/>
        <pc:sldMkLst>
          <pc:docMk/>
          <pc:sldMk cId="3867670438" sldId="1497"/>
        </pc:sldMkLst>
      </pc:sldChg>
      <pc:sldChg chg="add del">
        <pc:chgData name="张 智" userId="36bdf691fd3510be" providerId="LiveId" clId="{12583562-343F-4341-A006-F77A2B1809D1}" dt="2023-07-30T15:11:02.238" v="9009" actId="47"/>
        <pc:sldMkLst>
          <pc:docMk/>
          <pc:sldMk cId="84712314" sldId="1498"/>
        </pc:sldMkLst>
      </pc:sldChg>
      <pc:sldChg chg="modSp add del mod">
        <pc:chgData name="张 智" userId="36bdf691fd3510be" providerId="LiveId" clId="{12583562-343F-4341-A006-F77A2B1809D1}" dt="2023-07-30T15:11:02.969" v="9010" actId="47"/>
        <pc:sldMkLst>
          <pc:docMk/>
          <pc:sldMk cId="3489098613" sldId="1499"/>
        </pc:sldMkLst>
        <pc:spChg chg="mod">
          <ac:chgData name="张 智" userId="36bdf691fd3510be" providerId="LiveId" clId="{12583562-343F-4341-A006-F77A2B1809D1}" dt="2023-07-29T15:15:49.262" v="3720" actId="27636"/>
          <ac:spMkLst>
            <pc:docMk/>
            <pc:sldMk cId="3489098613" sldId="1499"/>
            <ac:spMk id="275459" creationId="{00000000-0000-0000-0000-000000000000}"/>
          </ac:spMkLst>
        </pc:spChg>
      </pc:sldChg>
      <pc:sldChg chg="modSp add del mod">
        <pc:chgData name="张 智" userId="36bdf691fd3510be" providerId="LiveId" clId="{12583562-343F-4341-A006-F77A2B1809D1}" dt="2023-07-30T15:11:04.256" v="9011" actId="47"/>
        <pc:sldMkLst>
          <pc:docMk/>
          <pc:sldMk cId="3949287885" sldId="1500"/>
        </pc:sldMkLst>
        <pc:spChg chg="mod">
          <ac:chgData name="张 智" userId="36bdf691fd3510be" providerId="LiveId" clId="{12583562-343F-4341-A006-F77A2B1809D1}" dt="2023-07-29T15:15:49.267" v="3721" actId="27636"/>
          <ac:spMkLst>
            <pc:docMk/>
            <pc:sldMk cId="3949287885" sldId="1500"/>
            <ac:spMk id="2" creationId="{00000000-0000-0000-0000-000000000000}"/>
          </ac:spMkLst>
        </pc:spChg>
      </pc:sldChg>
      <pc:sldChg chg="addSp delSp modSp add mod modNotesTx">
        <pc:chgData name="张 智" userId="36bdf691fd3510be" providerId="LiveId" clId="{12583562-343F-4341-A006-F77A2B1809D1}" dt="2023-08-08T03:01:47.078" v="25211" actId="20577"/>
        <pc:sldMkLst>
          <pc:docMk/>
          <pc:sldMk cId="274850149" sldId="1501"/>
        </pc:sldMkLst>
        <pc:spChg chg="del">
          <ac:chgData name="张 智" userId="36bdf691fd3510be" providerId="LiveId" clId="{12583562-343F-4341-A006-F77A2B1809D1}" dt="2023-08-03T07:09:56.270" v="19011" actId="478"/>
          <ac:spMkLst>
            <pc:docMk/>
            <pc:sldMk cId="274850149" sldId="1501"/>
            <ac:spMk id="2" creationId="{00000000-0000-0000-0000-000000000000}"/>
          </ac:spMkLst>
        </pc:spChg>
        <pc:spChg chg="mod">
          <ac:chgData name="张 智" userId="36bdf691fd3510be" providerId="LiveId" clId="{12583562-343F-4341-A006-F77A2B1809D1}" dt="2023-08-08T02:50:12.684" v="24634" actId="1076"/>
          <ac:spMkLst>
            <pc:docMk/>
            <pc:sldMk cId="274850149" sldId="1501"/>
            <ac:spMk id="4" creationId="{B8650372-64DD-4B96-B6EA-0A9DECC71852}"/>
          </ac:spMkLst>
        </pc:spChg>
        <pc:spChg chg="add del mod">
          <ac:chgData name="张 智" userId="36bdf691fd3510be" providerId="LiveId" clId="{12583562-343F-4341-A006-F77A2B1809D1}" dt="2023-08-03T07:09:58.373" v="19012" actId="478"/>
          <ac:spMkLst>
            <pc:docMk/>
            <pc:sldMk cId="274850149" sldId="1501"/>
            <ac:spMk id="6" creationId="{B2426094-1985-458A-9E28-4137DCCB8D32}"/>
          </ac:spMkLst>
        </pc:spChg>
        <pc:spChg chg="add mod">
          <ac:chgData name="张 智" userId="36bdf691fd3510be" providerId="LiveId" clId="{12583562-343F-4341-A006-F77A2B1809D1}" dt="2023-08-08T02:52:33.499" v="24893" actId="20577"/>
          <ac:spMkLst>
            <pc:docMk/>
            <pc:sldMk cId="274850149" sldId="1501"/>
            <ac:spMk id="6" creationId="{B41B9635-F467-4301-99BC-4A1116FF3559}"/>
          </ac:spMkLst>
        </pc:spChg>
        <pc:spChg chg="add mod">
          <ac:chgData name="张 智" userId="36bdf691fd3510be" providerId="LiveId" clId="{12583562-343F-4341-A006-F77A2B1809D1}" dt="2023-08-08T02:50:10.372" v="24633" actId="1076"/>
          <ac:spMkLst>
            <pc:docMk/>
            <pc:sldMk cId="274850149" sldId="1501"/>
            <ac:spMk id="8" creationId="{A0B3A1CE-557E-4BC0-8C07-B25797F16135}"/>
          </ac:spMkLst>
        </pc:spChg>
        <pc:picChg chg="mod">
          <ac:chgData name="张 智" userId="36bdf691fd3510be" providerId="LiveId" clId="{12583562-343F-4341-A006-F77A2B1809D1}" dt="2023-08-08T02:50:16.044" v="24635" actId="1076"/>
          <ac:picMkLst>
            <pc:docMk/>
            <pc:sldMk cId="274850149" sldId="1501"/>
            <ac:picMk id="5" creationId="{33D39295-BD97-4C98-8054-8F905F619C24}"/>
          </ac:picMkLst>
        </pc:picChg>
      </pc:sldChg>
      <pc:sldChg chg="addSp delSp modSp add del mod modNotesTx">
        <pc:chgData name="张 智" userId="36bdf691fd3510be" providerId="LiveId" clId="{12583562-343F-4341-A006-F77A2B1809D1}" dt="2023-08-03T07:09:39.721" v="19009" actId="2696"/>
        <pc:sldMkLst>
          <pc:docMk/>
          <pc:sldMk cId="1096105748" sldId="1501"/>
        </pc:sldMkLst>
        <pc:spChg chg="mod">
          <ac:chgData name="张 智" userId="36bdf691fd3510be" providerId="LiveId" clId="{12583562-343F-4341-A006-F77A2B1809D1}" dt="2023-07-30T03:29:24.891" v="6215" actId="14100"/>
          <ac:spMkLst>
            <pc:docMk/>
            <pc:sldMk cId="1096105748" sldId="1501"/>
            <ac:spMk id="2" creationId="{00000000-0000-0000-0000-000000000000}"/>
          </ac:spMkLst>
        </pc:spChg>
        <pc:spChg chg="add mod">
          <ac:chgData name="张 智" userId="36bdf691fd3510be" providerId="LiveId" clId="{12583562-343F-4341-A006-F77A2B1809D1}" dt="2023-07-30T03:32:23.643" v="6281" actId="255"/>
          <ac:spMkLst>
            <pc:docMk/>
            <pc:sldMk cId="1096105748" sldId="1501"/>
            <ac:spMk id="4" creationId="{B8650372-64DD-4B96-B6EA-0A9DECC71852}"/>
          </ac:spMkLst>
        </pc:spChg>
        <pc:spChg chg="add mod">
          <ac:chgData name="张 智" userId="36bdf691fd3510be" providerId="LiveId" clId="{12583562-343F-4341-A006-F77A2B1809D1}" dt="2023-07-31T03:57:43.670" v="11684" actId="1076"/>
          <ac:spMkLst>
            <pc:docMk/>
            <pc:sldMk cId="1096105748" sldId="1501"/>
            <ac:spMk id="7" creationId="{0F4D6D34-C283-4FB1-891E-EB6D95C3D486}"/>
          </ac:spMkLst>
        </pc:spChg>
        <pc:picChg chg="add del mod">
          <ac:chgData name="张 智" userId="36bdf691fd3510be" providerId="LiveId" clId="{12583562-343F-4341-A006-F77A2B1809D1}" dt="2023-07-30T03:33:50.414" v="6290" actId="478"/>
          <ac:picMkLst>
            <pc:docMk/>
            <pc:sldMk cId="1096105748" sldId="1501"/>
            <ac:picMk id="5" creationId="{08DFFB48-3E30-48BB-93B0-292D94FB35B5}"/>
          </ac:picMkLst>
        </pc:picChg>
        <pc:picChg chg="add mod">
          <ac:chgData name="张 智" userId="36bdf691fd3510be" providerId="LiveId" clId="{12583562-343F-4341-A006-F77A2B1809D1}" dt="2023-07-31T03:57:06.494" v="11672" actId="1076"/>
          <ac:picMkLst>
            <pc:docMk/>
            <pc:sldMk cId="1096105748" sldId="1501"/>
            <ac:picMk id="5" creationId="{33D39295-BD97-4C98-8054-8F905F619C24}"/>
          </ac:picMkLst>
        </pc:picChg>
        <pc:picChg chg="del">
          <ac:chgData name="张 智" userId="36bdf691fd3510be" providerId="LiveId" clId="{12583562-343F-4341-A006-F77A2B1809D1}" dt="2023-07-30T03:21:32.862" v="5869" actId="478"/>
          <ac:picMkLst>
            <pc:docMk/>
            <pc:sldMk cId="1096105748" sldId="1501"/>
            <ac:picMk id="21506" creationId="{00000000-0000-0000-0000-000000000000}"/>
          </ac:picMkLst>
        </pc:picChg>
      </pc:sldChg>
      <pc:sldChg chg="addSp delSp modSp add mod modNotesTx">
        <pc:chgData name="张 智" userId="36bdf691fd3510be" providerId="LiveId" clId="{12583562-343F-4341-A006-F77A2B1809D1}" dt="2023-08-08T05:11:21.624" v="31530" actId="20577"/>
        <pc:sldMkLst>
          <pc:docMk/>
          <pc:sldMk cId="4164240450" sldId="1502"/>
        </pc:sldMkLst>
        <pc:spChg chg="mod">
          <ac:chgData name="张 智" userId="36bdf691fd3510be" providerId="LiveId" clId="{12583562-343F-4341-A006-F77A2B1809D1}" dt="2023-08-08T05:07:23.242" v="31212" actId="27636"/>
          <ac:spMkLst>
            <pc:docMk/>
            <pc:sldMk cId="4164240450" sldId="1502"/>
            <ac:spMk id="2" creationId="{00000000-0000-0000-0000-000000000000}"/>
          </ac:spMkLst>
        </pc:spChg>
        <pc:spChg chg="mod">
          <ac:chgData name="张 智" userId="36bdf691fd3510be" providerId="LiveId" clId="{12583562-343F-4341-A006-F77A2B1809D1}" dt="2023-08-08T05:11:21.624" v="31530" actId="20577"/>
          <ac:spMkLst>
            <pc:docMk/>
            <pc:sldMk cId="4164240450" sldId="1502"/>
            <ac:spMk id="4" creationId="{B8650372-64DD-4B96-B6EA-0A9DECC71852}"/>
          </ac:spMkLst>
        </pc:spChg>
        <pc:picChg chg="add del mod">
          <ac:chgData name="张 智" userId="36bdf691fd3510be" providerId="LiveId" clId="{12583562-343F-4341-A006-F77A2B1809D1}" dt="2023-07-31T04:05:22.448" v="11794" actId="478"/>
          <ac:picMkLst>
            <pc:docMk/>
            <pc:sldMk cId="4164240450" sldId="1502"/>
            <ac:picMk id="5" creationId="{4AC6B2FA-C141-4B21-B4B2-20434ADC8EB4}"/>
          </ac:picMkLst>
        </pc:picChg>
        <pc:picChg chg="add mod">
          <ac:chgData name="张 智" userId="36bdf691fd3510be" providerId="LiveId" clId="{12583562-343F-4341-A006-F77A2B1809D1}" dt="2023-07-31T04:05:40.882" v="11800" actId="1076"/>
          <ac:picMkLst>
            <pc:docMk/>
            <pc:sldMk cId="4164240450" sldId="1502"/>
            <ac:picMk id="7" creationId="{9C897756-349E-4029-8EDC-C7EB4DA03CAD}"/>
          </ac:picMkLst>
        </pc:picChg>
      </pc:sldChg>
      <pc:sldChg chg="addSp delSp modSp add del mod modNotesTx">
        <pc:chgData name="张 智" userId="36bdf691fd3510be" providerId="LiveId" clId="{12583562-343F-4341-A006-F77A2B1809D1}" dt="2023-08-03T07:09:39.721" v="19009" actId="2696"/>
        <pc:sldMkLst>
          <pc:docMk/>
          <pc:sldMk cId="2022110556" sldId="1503"/>
        </pc:sldMkLst>
        <pc:spChg chg="add mod">
          <ac:chgData name="张 智" userId="36bdf691fd3510be" providerId="LiveId" clId="{12583562-343F-4341-A006-F77A2B1809D1}" dt="2023-07-31T03:53:11.054" v="11662" actId="14100"/>
          <ac:spMkLst>
            <pc:docMk/>
            <pc:sldMk cId="2022110556" sldId="1503"/>
            <ac:spMk id="3" creationId="{FE9DC655-E0BD-432D-92A4-2F913ABFE690}"/>
          </ac:spMkLst>
        </pc:spChg>
        <pc:spChg chg="add mod">
          <ac:chgData name="张 智" userId="36bdf691fd3510be" providerId="LiveId" clId="{12583562-343F-4341-A006-F77A2B1809D1}" dt="2023-07-30T03:36:18.897" v="6431" actId="1076"/>
          <ac:spMkLst>
            <pc:docMk/>
            <pc:sldMk cId="2022110556" sldId="1503"/>
            <ac:spMk id="6" creationId="{8DD38F98-201D-4DE9-A6B7-9DECB634B6B4}"/>
          </ac:spMkLst>
        </pc:spChg>
        <pc:picChg chg="mod">
          <ac:chgData name="张 智" userId="36bdf691fd3510be" providerId="LiveId" clId="{12583562-343F-4341-A006-F77A2B1809D1}" dt="2023-07-31T03:51:50.621" v="11642" actId="1076"/>
          <ac:picMkLst>
            <pc:docMk/>
            <pc:sldMk cId="2022110556" sldId="1503"/>
            <ac:picMk id="5" creationId="{08DFFB48-3E30-48BB-93B0-292D94FB35B5}"/>
          </ac:picMkLst>
        </pc:picChg>
        <pc:picChg chg="add del mod">
          <ac:chgData name="张 智" userId="36bdf691fd3510be" providerId="LiveId" clId="{12583562-343F-4341-A006-F77A2B1809D1}" dt="2023-07-31T03:51:55.808" v="11643" actId="478"/>
          <ac:picMkLst>
            <pc:docMk/>
            <pc:sldMk cId="2022110556" sldId="1503"/>
            <ac:picMk id="1026" creationId="{4F50D706-7F47-466F-AD8A-3912A476403A}"/>
          </ac:picMkLst>
        </pc:picChg>
      </pc:sldChg>
      <pc:sldChg chg="addSp delSp modSp add mod modNotesTx">
        <pc:chgData name="张 智" userId="36bdf691fd3510be" providerId="LiveId" clId="{12583562-343F-4341-A006-F77A2B1809D1}" dt="2023-08-08T03:27:01.579" v="26532" actId="20577"/>
        <pc:sldMkLst>
          <pc:docMk/>
          <pc:sldMk cId="4182265705" sldId="1503"/>
        </pc:sldMkLst>
        <pc:spChg chg="del">
          <ac:chgData name="张 智" userId="36bdf691fd3510be" providerId="LiveId" clId="{12583562-343F-4341-A006-F77A2B1809D1}" dt="2023-08-03T07:10:19.570" v="19018" actId="478"/>
          <ac:spMkLst>
            <pc:docMk/>
            <pc:sldMk cId="4182265705" sldId="1503"/>
            <ac:spMk id="2" creationId="{00000000-0000-0000-0000-000000000000}"/>
          </ac:spMkLst>
        </pc:spChg>
        <pc:spChg chg="del mod">
          <ac:chgData name="张 智" userId="36bdf691fd3510be" providerId="LiveId" clId="{12583562-343F-4341-A006-F77A2B1809D1}" dt="2023-08-08T02:53:35.942" v="24894" actId="478"/>
          <ac:spMkLst>
            <pc:docMk/>
            <pc:sldMk cId="4182265705" sldId="1503"/>
            <ac:spMk id="4" creationId="{B8650372-64DD-4B96-B6EA-0A9DECC71852}"/>
          </ac:spMkLst>
        </pc:spChg>
        <pc:spChg chg="mod">
          <ac:chgData name="张 智" userId="36bdf691fd3510be" providerId="LiveId" clId="{12583562-343F-4341-A006-F77A2B1809D1}" dt="2023-08-08T02:54:04.118" v="24905" actId="20577"/>
          <ac:spMkLst>
            <pc:docMk/>
            <pc:sldMk cId="4182265705" sldId="1503"/>
            <ac:spMk id="6" creationId="{8DD38F98-201D-4DE9-A6B7-9DECB634B6B4}"/>
          </ac:spMkLst>
        </pc:spChg>
        <pc:spChg chg="add del mod">
          <ac:chgData name="张 智" userId="36bdf691fd3510be" providerId="LiveId" clId="{12583562-343F-4341-A006-F77A2B1809D1}" dt="2023-08-08T02:53:37.559" v="24895" actId="478"/>
          <ac:spMkLst>
            <pc:docMk/>
            <pc:sldMk cId="4182265705" sldId="1503"/>
            <ac:spMk id="7" creationId="{3E5440F5-F5BC-44E6-80C6-6EA2555213B2}"/>
          </ac:spMkLst>
        </pc:spChg>
        <pc:spChg chg="add del mod">
          <ac:chgData name="张 智" userId="36bdf691fd3510be" providerId="LiveId" clId="{12583562-343F-4341-A006-F77A2B1809D1}" dt="2023-08-03T07:10:21.789" v="19019" actId="478"/>
          <ac:spMkLst>
            <pc:docMk/>
            <pc:sldMk cId="4182265705" sldId="1503"/>
            <ac:spMk id="8" creationId="{3040E645-38CE-4F0C-824A-175AE0EE1517}"/>
          </ac:spMkLst>
        </pc:spChg>
        <pc:spChg chg="add mod">
          <ac:chgData name="张 智" userId="36bdf691fd3510be" providerId="LiveId" clId="{12583562-343F-4341-A006-F77A2B1809D1}" dt="2023-08-08T02:55:36.609" v="24913" actId="692"/>
          <ac:spMkLst>
            <pc:docMk/>
            <pc:sldMk cId="4182265705" sldId="1503"/>
            <ac:spMk id="8" creationId="{B42E73A1-9767-4286-AF86-C2016915CCEF}"/>
          </ac:spMkLst>
        </pc:spChg>
        <pc:spChg chg="add mod">
          <ac:chgData name="张 智" userId="36bdf691fd3510be" providerId="LiveId" clId="{12583562-343F-4341-A006-F77A2B1809D1}" dt="2023-08-03T07:10:22.147" v="19020"/>
          <ac:spMkLst>
            <pc:docMk/>
            <pc:sldMk cId="4182265705" sldId="1503"/>
            <ac:spMk id="9" creationId="{DB3CEB65-5634-4383-ADFF-D2DBC80E8FF1}"/>
          </ac:spMkLst>
        </pc:spChg>
        <pc:spChg chg="add mod">
          <ac:chgData name="张 智" userId="36bdf691fd3510be" providerId="LiveId" clId="{12583562-343F-4341-A006-F77A2B1809D1}" dt="2023-08-08T03:27:01.579" v="26532" actId="20577"/>
          <ac:spMkLst>
            <pc:docMk/>
            <pc:sldMk cId="4182265705" sldId="1503"/>
            <ac:spMk id="10" creationId="{C6C7E9C0-D8B5-4B8B-9EDF-4011E10233C7}"/>
          </ac:spMkLst>
        </pc:spChg>
        <pc:spChg chg="add mod">
          <ac:chgData name="张 智" userId="36bdf691fd3510be" providerId="LiveId" clId="{12583562-343F-4341-A006-F77A2B1809D1}" dt="2023-08-08T02:57:50.698" v="25024" actId="1076"/>
          <ac:spMkLst>
            <pc:docMk/>
            <pc:sldMk cId="4182265705" sldId="1503"/>
            <ac:spMk id="11" creationId="{013184B8-0802-4EFB-80AD-A65F4061CBA6}"/>
          </ac:spMkLst>
        </pc:spChg>
        <pc:spChg chg="add mod">
          <ac:chgData name="张 智" userId="36bdf691fd3510be" providerId="LiveId" clId="{12583562-343F-4341-A006-F77A2B1809D1}" dt="2023-08-08T02:56:43.263" v="24962" actId="1038"/>
          <ac:spMkLst>
            <pc:docMk/>
            <pc:sldMk cId="4182265705" sldId="1503"/>
            <ac:spMk id="12" creationId="{9EBDC53B-8FBE-4A56-AB48-A46AA6A74CBE}"/>
          </ac:spMkLst>
        </pc:spChg>
        <pc:spChg chg="add mod">
          <ac:chgData name="张 智" userId="36bdf691fd3510be" providerId="LiveId" clId="{12583562-343F-4341-A006-F77A2B1809D1}" dt="2023-08-08T02:57:38.206" v="25021" actId="1037"/>
          <ac:spMkLst>
            <pc:docMk/>
            <pc:sldMk cId="4182265705" sldId="1503"/>
            <ac:spMk id="13" creationId="{AEF94126-97A2-4AB8-88C0-033705FE4FFC}"/>
          </ac:spMkLst>
        </pc:spChg>
        <pc:picChg chg="mod">
          <ac:chgData name="张 智" userId="36bdf691fd3510be" providerId="LiveId" clId="{12583562-343F-4341-A006-F77A2B1809D1}" dt="2023-08-08T02:53:42.628" v="24897" actId="1076"/>
          <ac:picMkLst>
            <pc:docMk/>
            <pc:sldMk cId="4182265705" sldId="1503"/>
            <ac:picMk id="5" creationId="{08DFFB48-3E30-48BB-93B0-292D94FB35B5}"/>
          </ac:picMkLst>
        </pc:picChg>
      </pc:sldChg>
      <pc:sldChg chg="modSp add del mod">
        <pc:chgData name="张 智" userId="36bdf691fd3510be" providerId="LiveId" clId="{12583562-343F-4341-A006-F77A2B1809D1}" dt="2023-07-31T03:40:58.748" v="11635" actId="2696"/>
        <pc:sldMkLst>
          <pc:docMk/>
          <pc:sldMk cId="479956105" sldId="1504"/>
        </pc:sldMkLst>
        <pc:spChg chg="mod">
          <ac:chgData name="张 智" userId="36bdf691fd3510be" providerId="LiveId" clId="{12583562-343F-4341-A006-F77A2B1809D1}" dt="2023-07-31T03:27:19.250" v="11281" actId="20577"/>
          <ac:spMkLst>
            <pc:docMk/>
            <pc:sldMk cId="479956105" sldId="1504"/>
            <ac:spMk id="2" creationId="{00000000-0000-0000-0000-000000000000}"/>
          </ac:spMkLst>
        </pc:spChg>
      </pc:sldChg>
      <pc:sldChg chg="addSp delSp modSp add mod ord modNotesTx">
        <pc:chgData name="张 智" userId="36bdf691fd3510be" providerId="LiveId" clId="{12583562-343F-4341-A006-F77A2B1809D1}" dt="2023-07-31T08:22:15.296" v="12993" actId="1076"/>
        <pc:sldMkLst>
          <pc:docMk/>
          <pc:sldMk cId="1263991959" sldId="1504"/>
        </pc:sldMkLst>
        <pc:spChg chg="add del">
          <ac:chgData name="张 智" userId="36bdf691fd3510be" providerId="LiveId" clId="{12583562-343F-4341-A006-F77A2B1809D1}" dt="2023-07-31T08:22:11.287" v="12991" actId="478"/>
          <ac:spMkLst>
            <pc:docMk/>
            <pc:sldMk cId="1263991959" sldId="1504"/>
            <ac:spMk id="3" creationId="{8430E2AA-A07F-4592-AC68-8B61A06FD431}"/>
          </ac:spMkLst>
        </pc:spChg>
        <pc:spChg chg="del">
          <ac:chgData name="张 智" userId="36bdf691fd3510be" providerId="LiveId" clId="{12583562-343F-4341-A006-F77A2B1809D1}" dt="2023-07-31T04:03:31.401" v="11777" actId="478"/>
          <ac:spMkLst>
            <pc:docMk/>
            <pc:sldMk cId="1263991959" sldId="1504"/>
            <ac:spMk id="6" creationId="{5062DADC-FEEE-496A-891D-650905F3D736}"/>
          </ac:spMkLst>
        </pc:spChg>
        <pc:picChg chg="mod">
          <ac:chgData name="张 智" userId="36bdf691fd3510be" providerId="LiveId" clId="{12583562-343F-4341-A006-F77A2B1809D1}" dt="2023-07-31T08:22:15.296" v="12993" actId="1076"/>
          <ac:picMkLst>
            <pc:docMk/>
            <pc:sldMk cId="1263991959" sldId="1504"/>
            <ac:picMk id="9" creationId="{B7389BB6-4CC6-49E4-9A4D-3DA8B47FBC8D}"/>
          </ac:picMkLst>
        </pc:picChg>
      </pc:sldChg>
      <pc:sldChg chg="add del">
        <pc:chgData name="张 智" userId="36bdf691fd3510be" providerId="LiveId" clId="{12583562-343F-4341-A006-F77A2B1809D1}" dt="2023-07-30T04:24:41.249" v="8159" actId="2696"/>
        <pc:sldMkLst>
          <pc:docMk/>
          <pc:sldMk cId="1996339396" sldId="1504"/>
        </pc:sldMkLst>
      </pc:sldChg>
      <pc:sldChg chg="delSp modSp add del mod modAnim">
        <pc:chgData name="张 智" userId="36bdf691fd3510be" providerId="LiveId" clId="{12583562-343F-4341-A006-F77A2B1809D1}" dt="2023-07-31T02:26:02.444" v="9947" actId="2696"/>
        <pc:sldMkLst>
          <pc:docMk/>
          <pc:sldMk cId="2736646452" sldId="1504"/>
        </pc:sldMkLst>
        <pc:spChg chg="mod">
          <ac:chgData name="张 智" userId="36bdf691fd3510be" providerId="LiveId" clId="{12583562-343F-4341-A006-F77A2B1809D1}" dt="2023-07-31T02:25:19.738" v="9874" actId="108"/>
          <ac:spMkLst>
            <pc:docMk/>
            <pc:sldMk cId="2736646452" sldId="1504"/>
            <ac:spMk id="2" creationId="{00000000-0000-0000-0000-000000000000}"/>
          </ac:spMkLst>
        </pc:spChg>
        <pc:spChg chg="del">
          <ac:chgData name="张 智" userId="36bdf691fd3510be" providerId="LiveId" clId="{12583562-343F-4341-A006-F77A2B1809D1}" dt="2023-07-31T02:23:47.222" v="9862" actId="478"/>
          <ac:spMkLst>
            <pc:docMk/>
            <pc:sldMk cId="2736646452" sldId="1504"/>
            <ac:spMk id="47" creationId="{5E02DDF9-6C03-4E3D-A709-3230DA48E484}"/>
          </ac:spMkLst>
        </pc:spChg>
        <pc:spChg chg="del">
          <ac:chgData name="张 智" userId="36bdf691fd3510be" providerId="LiveId" clId="{12583562-343F-4341-A006-F77A2B1809D1}" dt="2023-07-31T02:23:47.222" v="9862" actId="478"/>
          <ac:spMkLst>
            <pc:docMk/>
            <pc:sldMk cId="2736646452" sldId="1504"/>
            <ac:spMk id="49" creationId="{F7D969FD-02FC-43EC-800C-C35CC2CAF96A}"/>
          </ac:spMkLst>
        </pc:spChg>
        <pc:picChg chg="del">
          <ac:chgData name="张 智" userId="36bdf691fd3510be" providerId="LiveId" clId="{12583562-343F-4341-A006-F77A2B1809D1}" dt="2023-07-31T02:23:48.654" v="9863" actId="478"/>
          <ac:picMkLst>
            <pc:docMk/>
            <pc:sldMk cId="2736646452" sldId="1504"/>
            <ac:picMk id="45" creationId="{2CFF470C-2B65-844A-831F-4C5D20581F8C}"/>
          </ac:picMkLst>
        </pc:picChg>
      </pc:sldChg>
      <pc:sldChg chg="delSp modSp add mod modNotesTx">
        <pc:chgData name="张 智" userId="36bdf691fd3510be" providerId="LiveId" clId="{12583562-343F-4341-A006-F77A2B1809D1}" dt="2023-08-02T15:20:01.504" v="15490"/>
        <pc:sldMkLst>
          <pc:docMk/>
          <pc:sldMk cId="1098514987" sldId="1505"/>
        </pc:sldMkLst>
        <pc:spChg chg="mod">
          <ac:chgData name="张 智" userId="36bdf691fd3510be" providerId="LiveId" clId="{12583562-343F-4341-A006-F77A2B1809D1}" dt="2023-08-02T13:56:24.444" v="14062"/>
          <ac:spMkLst>
            <pc:docMk/>
            <pc:sldMk cId="1098514987" sldId="1505"/>
            <ac:spMk id="3" creationId="{A80758B2-C016-41C8-9EC1-254C21B74C27}"/>
          </ac:spMkLst>
        </pc:spChg>
        <pc:spChg chg="mod">
          <ac:chgData name="张 智" userId="36bdf691fd3510be" providerId="LiveId" clId="{12583562-343F-4341-A006-F77A2B1809D1}" dt="2023-08-02T15:20:01.504" v="15490"/>
          <ac:spMkLst>
            <pc:docMk/>
            <pc:sldMk cId="1098514987" sldId="1505"/>
            <ac:spMk id="4" creationId="{F524F5DF-7495-4905-8D9D-8BE329E0871D}"/>
          </ac:spMkLst>
        </pc:spChg>
        <pc:picChg chg="del">
          <ac:chgData name="张 智" userId="36bdf691fd3510be" providerId="LiveId" clId="{12583562-343F-4341-A006-F77A2B1809D1}" dt="2023-08-02T13:52:36.228" v="13902" actId="478"/>
          <ac:picMkLst>
            <pc:docMk/>
            <pc:sldMk cId="1098514987" sldId="1505"/>
            <ac:picMk id="9" creationId="{84DBB025-D4A2-4D0E-B8EB-83187D2AE0A7}"/>
          </ac:picMkLst>
        </pc:picChg>
      </pc:sldChg>
      <pc:sldChg chg="modSp add mod">
        <pc:chgData name="张 智" userId="36bdf691fd3510be" providerId="LiveId" clId="{12583562-343F-4341-A006-F77A2B1809D1}" dt="2023-08-03T01:59:55.700" v="15881" actId="20577"/>
        <pc:sldMkLst>
          <pc:docMk/>
          <pc:sldMk cId="789586693" sldId="1506"/>
        </pc:sldMkLst>
        <pc:spChg chg="mod">
          <ac:chgData name="张 智" userId="36bdf691fd3510be" providerId="LiveId" clId="{12583562-343F-4341-A006-F77A2B1809D1}" dt="2023-08-03T01:59:55.700" v="15881" actId="20577"/>
          <ac:spMkLst>
            <pc:docMk/>
            <pc:sldMk cId="789586693" sldId="1506"/>
            <ac:spMk id="5" creationId="{5CC002E6-A581-402E-86A7-88FDF1E0F20F}"/>
          </ac:spMkLst>
        </pc:spChg>
      </pc:sldChg>
      <pc:sldChg chg="addSp modSp add del mod">
        <pc:chgData name="张 智" userId="36bdf691fd3510be" providerId="LiveId" clId="{12583562-343F-4341-A006-F77A2B1809D1}" dt="2023-08-02T14:55:47.122" v="14367" actId="2696"/>
        <pc:sldMkLst>
          <pc:docMk/>
          <pc:sldMk cId="3342228501" sldId="1506"/>
        </pc:sldMkLst>
        <pc:spChg chg="add mod">
          <ac:chgData name="张 智" userId="36bdf691fd3510be" providerId="LiveId" clId="{12583562-343F-4341-A006-F77A2B1809D1}" dt="2023-08-02T14:55:20.721" v="14366" actId="20577"/>
          <ac:spMkLst>
            <pc:docMk/>
            <pc:sldMk cId="3342228501" sldId="1506"/>
            <ac:spMk id="5" creationId="{5CC002E6-A581-402E-86A7-88FDF1E0F20F}"/>
          </ac:spMkLst>
        </pc:spChg>
      </pc:sldChg>
      <pc:sldChg chg="modSp add mod">
        <pc:chgData name="张 智" userId="36bdf691fd3510be" providerId="LiveId" clId="{12583562-343F-4341-A006-F77A2B1809D1}" dt="2023-08-08T05:26:14.648" v="32309" actId="255"/>
        <pc:sldMkLst>
          <pc:docMk/>
          <pc:sldMk cId="1479918576" sldId="1507"/>
        </pc:sldMkLst>
        <pc:spChg chg="mod">
          <ac:chgData name="张 智" userId="36bdf691fd3510be" providerId="LiveId" clId="{12583562-343F-4341-A006-F77A2B1809D1}" dt="2023-08-08T05:26:14.648" v="32309" actId="255"/>
          <ac:spMkLst>
            <pc:docMk/>
            <pc:sldMk cId="1479918576" sldId="1507"/>
            <ac:spMk id="5" creationId="{5CC002E6-A581-402E-86A7-88FDF1E0F20F}"/>
          </ac:spMkLst>
        </pc:spChg>
      </pc:sldChg>
      <pc:sldChg chg="modSp add mod ord modNotesTx">
        <pc:chgData name="张 智" userId="36bdf691fd3510be" providerId="LiveId" clId="{12583562-343F-4341-A006-F77A2B1809D1}" dt="2023-08-03T01:49:42.368" v="15880"/>
        <pc:sldMkLst>
          <pc:docMk/>
          <pc:sldMk cId="1367102164" sldId="1508"/>
        </pc:sldMkLst>
        <pc:spChg chg="mod">
          <ac:chgData name="张 智" userId="36bdf691fd3510be" providerId="LiveId" clId="{12583562-343F-4341-A006-F77A2B1809D1}" dt="2023-08-03T01:36:46.447" v="15784" actId="1076"/>
          <ac:spMkLst>
            <pc:docMk/>
            <pc:sldMk cId="1367102164" sldId="1508"/>
            <ac:spMk id="4" creationId="{00000000-0000-0000-0000-000000000000}"/>
          </ac:spMkLst>
        </pc:spChg>
        <pc:spChg chg="mod">
          <ac:chgData name="张 智" userId="36bdf691fd3510be" providerId="LiveId" clId="{12583562-343F-4341-A006-F77A2B1809D1}" dt="2023-08-03T01:49:35.570" v="15878" actId="20577"/>
          <ac:spMkLst>
            <pc:docMk/>
            <pc:sldMk cId="1367102164" sldId="1508"/>
            <ac:spMk id="5" creationId="{5CC002E6-A581-402E-86A7-88FDF1E0F20F}"/>
          </ac:spMkLst>
        </pc:spChg>
        <pc:spChg chg="mod">
          <ac:chgData name="张 智" userId="36bdf691fd3510be" providerId="LiveId" clId="{12583562-343F-4341-A006-F77A2B1809D1}" dt="2023-08-03T01:48:09.884" v="15831" actId="1076"/>
          <ac:spMkLst>
            <pc:docMk/>
            <pc:sldMk cId="1367102164" sldId="1508"/>
            <ac:spMk id="7" creationId="{85F180D1-C7EF-4A34-96CA-73A86A26F467}"/>
          </ac:spMkLst>
        </pc:spChg>
      </pc:sldChg>
      <pc:sldChg chg="add del">
        <pc:chgData name="张 智" userId="36bdf691fd3510be" providerId="LiveId" clId="{12583562-343F-4341-A006-F77A2B1809D1}" dt="2023-08-02T15:02:56.700" v="14551"/>
        <pc:sldMkLst>
          <pc:docMk/>
          <pc:sldMk cId="3267135541" sldId="1508"/>
        </pc:sldMkLst>
      </pc:sldChg>
      <pc:sldChg chg="add">
        <pc:chgData name="张 智" userId="36bdf691fd3510be" providerId="LiveId" clId="{12583562-343F-4341-A006-F77A2B1809D1}" dt="2023-08-03T01:41:13.018" v="15795"/>
        <pc:sldMkLst>
          <pc:docMk/>
          <pc:sldMk cId="1079358574" sldId="1509"/>
        </pc:sldMkLst>
      </pc:sldChg>
      <pc:sldChg chg="delSp new del mod">
        <pc:chgData name="张 智" userId="36bdf691fd3510be" providerId="LiveId" clId="{12583562-343F-4341-A006-F77A2B1809D1}" dt="2023-08-03T02:09:50.253" v="15887" actId="2696"/>
        <pc:sldMkLst>
          <pc:docMk/>
          <pc:sldMk cId="1014262713" sldId="1510"/>
        </pc:sldMkLst>
        <pc:spChg chg="del">
          <ac:chgData name="张 智" userId="36bdf691fd3510be" providerId="LiveId" clId="{12583562-343F-4341-A006-F77A2B1809D1}" dt="2023-08-03T02:09:30.364" v="15884" actId="478"/>
          <ac:spMkLst>
            <pc:docMk/>
            <pc:sldMk cId="1014262713" sldId="1510"/>
            <ac:spMk id="2" creationId="{FFB2D10C-20C6-4A31-8811-AB61BD453283}"/>
          </ac:spMkLst>
        </pc:spChg>
        <pc:spChg chg="del">
          <ac:chgData name="张 智" userId="36bdf691fd3510be" providerId="LiveId" clId="{12583562-343F-4341-A006-F77A2B1809D1}" dt="2023-08-03T02:09:27.657" v="15883" actId="478"/>
          <ac:spMkLst>
            <pc:docMk/>
            <pc:sldMk cId="1014262713" sldId="1510"/>
            <ac:spMk id="3" creationId="{F39686E4-B151-412D-9867-6E6629609EBD}"/>
          </ac:spMkLst>
        </pc:spChg>
        <pc:spChg chg="del">
          <ac:chgData name="张 智" userId="36bdf691fd3510be" providerId="LiveId" clId="{12583562-343F-4341-A006-F77A2B1809D1}" dt="2023-08-03T02:09:32.595" v="15885" actId="478"/>
          <ac:spMkLst>
            <pc:docMk/>
            <pc:sldMk cId="1014262713" sldId="1510"/>
            <ac:spMk id="4" creationId="{DAB827DB-B2E6-49F2-A81D-7883199AD82E}"/>
          </ac:spMkLst>
        </pc:spChg>
        <pc:spChg chg="del">
          <ac:chgData name="张 智" userId="36bdf691fd3510be" providerId="LiveId" clId="{12583562-343F-4341-A006-F77A2B1809D1}" dt="2023-08-03T02:09:34.863" v="15886" actId="478"/>
          <ac:spMkLst>
            <pc:docMk/>
            <pc:sldMk cId="1014262713" sldId="1510"/>
            <ac:spMk id="5" creationId="{3C463C3D-1E2C-4DA8-926F-23DA3E409922}"/>
          </ac:spMkLst>
        </pc:spChg>
      </pc:sldChg>
      <pc:sldChg chg="addSp delSp modSp add mod modNotesTx">
        <pc:chgData name="张 智" userId="36bdf691fd3510be" providerId="LiveId" clId="{12583562-343F-4341-A006-F77A2B1809D1}" dt="2023-08-08T01:15:54.775" v="23875" actId="20577"/>
        <pc:sldMkLst>
          <pc:docMk/>
          <pc:sldMk cId="2124858568" sldId="1510"/>
        </pc:sldMkLst>
        <pc:spChg chg="add mod">
          <ac:chgData name="张 智" userId="36bdf691fd3510be" providerId="LiveId" clId="{12583562-343F-4341-A006-F77A2B1809D1}" dt="2023-08-08T01:10:59.848" v="23581" actId="20577"/>
          <ac:spMkLst>
            <pc:docMk/>
            <pc:sldMk cId="2124858568" sldId="1510"/>
            <ac:spMk id="5" creationId="{5C64D635-E168-4B5C-B387-9F86ED39BEE1}"/>
          </ac:spMkLst>
        </pc:spChg>
        <pc:spChg chg="mod">
          <ac:chgData name="张 智" userId="36bdf691fd3510be" providerId="LiveId" clId="{12583562-343F-4341-A006-F77A2B1809D1}" dt="2023-08-07T14:52:50.236" v="21773" actId="1076"/>
          <ac:spMkLst>
            <pc:docMk/>
            <pc:sldMk cId="2124858568" sldId="1510"/>
            <ac:spMk id="10" creationId="{3B1DCC51-8A7B-4F8A-9ECE-7F45CDBD8A6F}"/>
          </ac:spMkLst>
        </pc:spChg>
        <pc:spChg chg="del">
          <ac:chgData name="张 智" userId="36bdf691fd3510be" providerId="LiveId" clId="{12583562-343F-4341-A006-F77A2B1809D1}" dt="2023-08-07T14:52:21.013" v="21756" actId="478"/>
          <ac:spMkLst>
            <pc:docMk/>
            <pc:sldMk cId="2124858568" sldId="1510"/>
            <ac:spMk id="12" creationId="{E859B2FF-8B11-417C-93E2-E833D8538B45}"/>
          </ac:spMkLst>
        </pc:spChg>
        <pc:picChg chg="del">
          <ac:chgData name="张 智" userId="36bdf691fd3510be" providerId="LiveId" clId="{12583562-343F-4341-A006-F77A2B1809D1}" dt="2023-08-07T14:52:16.568" v="21754" actId="478"/>
          <ac:picMkLst>
            <pc:docMk/>
            <pc:sldMk cId="2124858568" sldId="1510"/>
            <ac:picMk id="9" creationId="{1EE430A9-A464-4671-ABCD-8797CB531F6B}"/>
          </ac:picMkLst>
        </pc:picChg>
      </pc:sldChg>
      <pc:sldChg chg="addSp delSp modSp add del mod modNotesTx">
        <pc:chgData name="张 智" userId="36bdf691fd3510be" providerId="LiveId" clId="{12583562-343F-4341-A006-F77A2B1809D1}" dt="2023-08-03T06:55:06.823" v="18939" actId="2696"/>
        <pc:sldMkLst>
          <pc:docMk/>
          <pc:sldMk cId="2351504903" sldId="1510"/>
        </pc:sldMkLst>
        <pc:spChg chg="add mod">
          <ac:chgData name="张 智" userId="36bdf691fd3510be" providerId="LiveId" clId="{12583562-343F-4341-A006-F77A2B1809D1}" dt="2023-08-03T02:15:51.159" v="15954" actId="20577"/>
          <ac:spMkLst>
            <pc:docMk/>
            <pc:sldMk cId="2351504903" sldId="1510"/>
            <ac:spMk id="10" creationId="{3B1DCC51-8A7B-4F8A-9ECE-7F45CDBD8A6F}"/>
          </ac:spMkLst>
        </pc:spChg>
        <pc:spChg chg="add mod">
          <ac:chgData name="张 智" userId="36bdf691fd3510be" providerId="LiveId" clId="{12583562-343F-4341-A006-F77A2B1809D1}" dt="2023-08-03T06:04:25.170" v="18116" actId="1038"/>
          <ac:spMkLst>
            <pc:docMk/>
            <pc:sldMk cId="2351504903" sldId="1510"/>
            <ac:spMk id="12" creationId="{E859B2FF-8B11-417C-93E2-E833D8538B45}"/>
          </ac:spMkLst>
        </pc:spChg>
        <pc:picChg chg="add del mod">
          <ac:chgData name="张 智" userId="36bdf691fd3510be" providerId="LiveId" clId="{12583562-343F-4341-A006-F77A2B1809D1}" dt="2023-08-03T02:11:52.892" v="15891" actId="478"/>
          <ac:picMkLst>
            <pc:docMk/>
            <pc:sldMk cId="2351504903" sldId="1510"/>
            <ac:picMk id="3" creationId="{FAD62138-BB0B-49B1-869E-B2C30CAF7919}"/>
          </ac:picMkLst>
        </pc:picChg>
        <pc:picChg chg="add del mod">
          <ac:chgData name="张 智" userId="36bdf691fd3510be" providerId="LiveId" clId="{12583562-343F-4341-A006-F77A2B1809D1}" dt="2023-08-03T02:12:10.859" v="15897" actId="478"/>
          <ac:picMkLst>
            <pc:docMk/>
            <pc:sldMk cId="2351504903" sldId="1510"/>
            <ac:picMk id="5" creationId="{D495483A-7452-4CA1-8375-7DF76F9E4297}"/>
          </ac:picMkLst>
        </pc:picChg>
        <pc:picChg chg="add del mod">
          <ac:chgData name="张 智" userId="36bdf691fd3510be" providerId="LiveId" clId="{12583562-343F-4341-A006-F77A2B1809D1}" dt="2023-08-03T02:13:15.257" v="15905" actId="478"/>
          <ac:picMkLst>
            <pc:docMk/>
            <pc:sldMk cId="2351504903" sldId="1510"/>
            <ac:picMk id="7" creationId="{73CFC0C5-6DEE-417F-B57B-86A8EC4D1EE6}"/>
          </ac:picMkLst>
        </pc:picChg>
        <pc:picChg chg="add mod">
          <ac:chgData name="张 智" userId="36bdf691fd3510be" providerId="LiveId" clId="{12583562-343F-4341-A006-F77A2B1809D1}" dt="2023-08-03T02:15:14.988" v="15910" actId="1076"/>
          <ac:picMkLst>
            <pc:docMk/>
            <pc:sldMk cId="2351504903" sldId="1510"/>
            <ac:picMk id="9" creationId="{1EE430A9-A464-4671-ABCD-8797CB531F6B}"/>
          </ac:picMkLst>
        </pc:picChg>
      </pc:sldChg>
      <pc:sldChg chg="modSp add mod ord modNotesTx">
        <pc:chgData name="张 智" userId="36bdf691fd3510be" providerId="LiveId" clId="{12583562-343F-4341-A006-F77A2B1809D1}" dt="2023-08-03T08:03:46.342" v="19889" actId="20577"/>
        <pc:sldMkLst>
          <pc:docMk/>
          <pc:sldMk cId="707635221" sldId="1511"/>
        </pc:sldMkLst>
        <pc:spChg chg="mod">
          <ac:chgData name="张 智" userId="36bdf691fd3510be" providerId="LiveId" clId="{12583562-343F-4341-A006-F77A2B1809D1}" dt="2023-08-03T08:03:46.342" v="19889" actId="20577"/>
          <ac:spMkLst>
            <pc:docMk/>
            <pc:sldMk cId="707635221" sldId="1511"/>
            <ac:spMk id="3" creationId="{C3C75140-76F5-F04F-8CDF-B38D84221FA9}"/>
          </ac:spMkLst>
        </pc:spChg>
      </pc:sldChg>
      <pc:sldChg chg="addSp delSp modSp add mod modNotesTx">
        <pc:chgData name="张 智" userId="36bdf691fd3510be" providerId="LiveId" clId="{12583562-343F-4341-A006-F77A2B1809D1}" dt="2023-08-03T08:36:39.377" v="20669" actId="20577"/>
        <pc:sldMkLst>
          <pc:docMk/>
          <pc:sldMk cId="309544800" sldId="1512"/>
        </pc:sldMkLst>
        <pc:spChg chg="mod">
          <ac:chgData name="张 智" userId="36bdf691fd3510be" providerId="LiveId" clId="{12583562-343F-4341-A006-F77A2B1809D1}" dt="2023-08-03T08:29:19.507" v="20224" actId="20577"/>
          <ac:spMkLst>
            <pc:docMk/>
            <pc:sldMk cId="309544800" sldId="1512"/>
            <ac:spMk id="2" creationId="{CEF1D9BF-2F1B-234B-BE51-90F4C9181F91}"/>
          </ac:spMkLst>
        </pc:spChg>
        <pc:spChg chg="mod">
          <ac:chgData name="张 智" userId="36bdf691fd3510be" providerId="LiveId" clId="{12583562-343F-4341-A006-F77A2B1809D1}" dt="2023-08-03T08:29:09.914" v="20221" actId="20577"/>
          <ac:spMkLst>
            <pc:docMk/>
            <pc:sldMk cId="309544800" sldId="1512"/>
            <ac:spMk id="3" creationId="{C3C75140-76F5-F04F-8CDF-B38D84221FA9}"/>
          </ac:spMkLst>
        </pc:spChg>
        <pc:spChg chg="add mod">
          <ac:chgData name="张 智" userId="36bdf691fd3510be" providerId="LiveId" clId="{12583562-343F-4341-A006-F77A2B1809D1}" dt="2023-08-03T08:28:57.298" v="20217" actId="1076"/>
          <ac:spMkLst>
            <pc:docMk/>
            <pc:sldMk cId="309544800" sldId="1512"/>
            <ac:spMk id="9" creationId="{ED799433-02DA-4CC1-800E-4112C2A6F378}"/>
          </ac:spMkLst>
        </pc:spChg>
        <pc:spChg chg="add mod">
          <ac:chgData name="张 智" userId="36bdf691fd3510be" providerId="LiveId" clId="{12583562-343F-4341-A006-F77A2B1809D1}" dt="2023-08-03T08:32:01.031" v="20263" actId="14100"/>
          <ac:spMkLst>
            <pc:docMk/>
            <pc:sldMk cId="309544800" sldId="1512"/>
            <ac:spMk id="10" creationId="{5E969714-FD51-4C4E-A131-92212DD10F83}"/>
          </ac:spMkLst>
        </pc:spChg>
        <pc:picChg chg="add del mod">
          <ac:chgData name="张 智" userId="36bdf691fd3510be" providerId="LiveId" clId="{12583562-343F-4341-A006-F77A2B1809D1}" dt="2023-08-03T07:58:30.083" v="19745" actId="478"/>
          <ac:picMkLst>
            <pc:docMk/>
            <pc:sldMk cId="309544800" sldId="1512"/>
            <ac:picMk id="5" creationId="{E42F1171-374C-4DBD-AC92-E78817D4B773}"/>
          </ac:picMkLst>
        </pc:picChg>
        <pc:picChg chg="add mod">
          <ac:chgData name="张 智" userId="36bdf691fd3510be" providerId="LiveId" clId="{12583562-343F-4341-A006-F77A2B1809D1}" dt="2023-08-03T08:29:01.682" v="20218" actId="1076"/>
          <ac:picMkLst>
            <pc:docMk/>
            <pc:sldMk cId="309544800" sldId="1512"/>
            <ac:picMk id="7" creationId="{11B8841D-645E-428E-8A1A-0019FBAD7135}"/>
          </ac:picMkLst>
        </pc:picChg>
      </pc:sldChg>
      <pc:sldChg chg="modSp add mod modNotesTx">
        <pc:chgData name="张 智" userId="36bdf691fd3510be" providerId="LiveId" clId="{12583562-343F-4341-A006-F77A2B1809D1}" dt="2023-08-08T03:22:54.227" v="26454" actId="20577"/>
        <pc:sldMkLst>
          <pc:docMk/>
          <pc:sldMk cId="1563894454" sldId="1513"/>
        </pc:sldMkLst>
        <pc:spChg chg="mod">
          <ac:chgData name="张 智" userId="36bdf691fd3510be" providerId="LiveId" clId="{12583562-343F-4341-A006-F77A2B1809D1}" dt="2023-08-08T03:09:07.443" v="25922" actId="20577"/>
          <ac:spMkLst>
            <pc:docMk/>
            <pc:sldMk cId="1563894454" sldId="1513"/>
            <ac:spMk id="3" creationId="{00000000-0000-0000-0000-000000000000}"/>
          </ac:spMkLst>
        </pc:spChg>
      </pc:sldChg>
      <pc:sldChg chg="addSp delSp modSp add mod modNotesTx">
        <pc:chgData name="张 智" userId="36bdf691fd3510be" providerId="LiveId" clId="{12583562-343F-4341-A006-F77A2B1809D1}" dt="2023-08-08T02:46:09.035" v="24383" actId="20577"/>
        <pc:sldMkLst>
          <pc:docMk/>
          <pc:sldMk cId="1571249702" sldId="1514"/>
        </pc:sldMkLst>
        <pc:spChg chg="add mod">
          <ac:chgData name="张 智" userId="36bdf691fd3510be" providerId="LiveId" clId="{12583562-343F-4341-A006-F77A2B1809D1}" dt="2023-08-03T06:58:04.576" v="18996" actId="14100"/>
          <ac:spMkLst>
            <pc:docMk/>
            <pc:sldMk cId="1571249702" sldId="1514"/>
            <ac:spMk id="5" creationId="{38498287-E592-49CB-B474-5B2EEB60327D}"/>
          </ac:spMkLst>
        </pc:spChg>
        <pc:spChg chg="mod">
          <ac:chgData name="张 智" userId="36bdf691fd3510be" providerId="LiveId" clId="{12583562-343F-4341-A006-F77A2B1809D1}" dt="2023-08-03T08:21:32.797" v="20022" actId="14100"/>
          <ac:spMkLst>
            <pc:docMk/>
            <pc:sldMk cId="1571249702" sldId="1514"/>
            <ac:spMk id="8" creationId="{09F219FC-224B-4519-8A04-67DAE79A77CE}"/>
          </ac:spMkLst>
        </pc:spChg>
        <pc:picChg chg="add mod">
          <ac:chgData name="张 智" userId="36bdf691fd3510be" providerId="LiveId" clId="{12583562-343F-4341-A006-F77A2B1809D1}" dt="2023-08-03T08:21:38.165" v="20024" actId="1076"/>
          <ac:picMkLst>
            <pc:docMk/>
            <pc:sldMk cId="1571249702" sldId="1514"/>
            <ac:picMk id="4" creationId="{9FA00621-4DE9-4DDF-A826-C0BA6490A2F9}"/>
          </ac:picMkLst>
        </pc:picChg>
        <pc:picChg chg="del mod">
          <ac:chgData name="张 智" userId="36bdf691fd3510be" providerId="LiveId" clId="{12583562-343F-4341-A006-F77A2B1809D1}" dt="2023-08-03T08:21:18.458" v="20016" actId="478"/>
          <ac:picMkLst>
            <pc:docMk/>
            <pc:sldMk cId="1571249702" sldId="1514"/>
            <ac:picMk id="11" creationId="{61CCDAF9-A835-41A3-8327-225F2ECA57DD}"/>
          </ac:picMkLst>
        </pc:picChg>
      </pc:sldChg>
      <pc:sldChg chg="add del">
        <pc:chgData name="张 智" userId="36bdf691fd3510be" providerId="LiveId" clId="{12583562-343F-4341-A006-F77A2B1809D1}" dt="2023-08-03T07:13:44.224" v="19033"/>
        <pc:sldMkLst>
          <pc:docMk/>
          <pc:sldMk cId="123194483" sldId="1515"/>
        </pc:sldMkLst>
      </pc:sldChg>
      <pc:sldChg chg="addSp delSp modSp add mod modNotesTx">
        <pc:chgData name="张 智" userId="36bdf691fd3510be" providerId="LiveId" clId="{12583562-343F-4341-A006-F77A2B1809D1}" dt="2023-08-03T07:51:31.956" v="19693" actId="20577"/>
        <pc:sldMkLst>
          <pc:docMk/>
          <pc:sldMk cId="1401527358" sldId="1515"/>
        </pc:sldMkLst>
        <pc:spChg chg="mod">
          <ac:chgData name="张 智" userId="36bdf691fd3510be" providerId="LiveId" clId="{12583562-343F-4341-A006-F77A2B1809D1}" dt="2023-08-03T07:43:45.288" v="19310" actId="14100"/>
          <ac:spMkLst>
            <pc:docMk/>
            <pc:sldMk cId="1401527358" sldId="1515"/>
            <ac:spMk id="2" creationId="{CEF1D9BF-2F1B-234B-BE51-90F4C9181F91}"/>
          </ac:spMkLst>
        </pc:spChg>
        <pc:spChg chg="mod">
          <ac:chgData name="张 智" userId="36bdf691fd3510be" providerId="LiveId" clId="{12583562-343F-4341-A006-F77A2B1809D1}" dt="2023-08-03T07:51:31.956" v="19693" actId="20577"/>
          <ac:spMkLst>
            <pc:docMk/>
            <pc:sldMk cId="1401527358" sldId="1515"/>
            <ac:spMk id="3" creationId="{C3C75140-76F5-F04F-8CDF-B38D84221FA9}"/>
          </ac:spMkLst>
        </pc:spChg>
        <pc:spChg chg="add mod">
          <ac:chgData name="张 智" userId="36bdf691fd3510be" providerId="LiveId" clId="{12583562-343F-4341-A006-F77A2B1809D1}" dt="2023-08-03T07:44:13.737" v="19357" actId="14100"/>
          <ac:spMkLst>
            <pc:docMk/>
            <pc:sldMk cId="1401527358" sldId="1515"/>
            <ac:spMk id="10" creationId="{32F8E143-7C9F-4D66-8E92-CFF5200674C6}"/>
          </ac:spMkLst>
        </pc:spChg>
        <pc:spChg chg="add mod">
          <ac:chgData name="张 智" userId="36bdf691fd3510be" providerId="LiveId" clId="{12583562-343F-4341-A006-F77A2B1809D1}" dt="2023-08-03T07:48:16.295" v="19530" actId="1076"/>
          <ac:spMkLst>
            <pc:docMk/>
            <pc:sldMk cId="1401527358" sldId="1515"/>
            <ac:spMk id="12" creationId="{8239488D-F60A-4A2F-8812-6478FD8FA5FD}"/>
          </ac:spMkLst>
        </pc:spChg>
        <pc:picChg chg="add del mod">
          <ac:chgData name="张 智" userId="36bdf691fd3510be" providerId="LiveId" clId="{12583562-343F-4341-A006-F77A2B1809D1}" dt="2023-08-03T07:40:04.801" v="19087" actId="478"/>
          <ac:picMkLst>
            <pc:docMk/>
            <pc:sldMk cId="1401527358" sldId="1515"/>
            <ac:picMk id="5" creationId="{305E44E6-1469-4260-B258-9BEA2B2EFE75}"/>
          </ac:picMkLst>
        </pc:picChg>
        <pc:picChg chg="add mod">
          <ac:chgData name="张 智" userId="36bdf691fd3510be" providerId="LiveId" clId="{12583562-343F-4341-A006-F77A2B1809D1}" dt="2023-08-03T07:40:22.194" v="19093" actId="1076"/>
          <ac:picMkLst>
            <pc:docMk/>
            <pc:sldMk cId="1401527358" sldId="1515"/>
            <ac:picMk id="7" creationId="{6BB20428-C0C4-42DE-90F7-44162E5FE7ED}"/>
          </ac:picMkLst>
        </pc:picChg>
        <pc:picChg chg="add mod">
          <ac:chgData name="张 智" userId="36bdf691fd3510be" providerId="LiveId" clId="{12583562-343F-4341-A006-F77A2B1809D1}" dt="2023-08-03T07:40:20.866" v="19092" actId="1076"/>
          <ac:picMkLst>
            <pc:docMk/>
            <pc:sldMk cId="1401527358" sldId="1515"/>
            <ac:picMk id="9" creationId="{3B62A524-255B-4407-B630-8DE41D60FA40}"/>
          </ac:picMkLst>
        </pc:picChg>
      </pc:sldChg>
      <pc:sldChg chg="modSp add mod">
        <pc:chgData name="张 智" userId="36bdf691fd3510be" providerId="LiveId" clId="{12583562-343F-4341-A006-F77A2B1809D1}" dt="2023-08-03T07:54:19.903" v="19738" actId="404"/>
        <pc:sldMkLst>
          <pc:docMk/>
          <pc:sldMk cId="918241640" sldId="1516"/>
        </pc:sldMkLst>
        <pc:spChg chg="mod">
          <ac:chgData name="张 智" userId="36bdf691fd3510be" providerId="LiveId" clId="{12583562-343F-4341-A006-F77A2B1809D1}" dt="2023-08-03T07:54:19.903" v="19738" actId="404"/>
          <ac:spMkLst>
            <pc:docMk/>
            <pc:sldMk cId="918241640" sldId="1516"/>
            <ac:spMk id="3" creationId="{C3C75140-76F5-F04F-8CDF-B38D84221FA9}"/>
          </ac:spMkLst>
        </pc:spChg>
      </pc:sldChg>
      <pc:sldChg chg="add modNotesTx">
        <pc:chgData name="张 智" userId="36bdf691fd3510be" providerId="LiveId" clId="{12583562-343F-4341-A006-F77A2B1809D1}" dt="2023-08-08T01:28:40.080" v="24115" actId="20577"/>
        <pc:sldMkLst>
          <pc:docMk/>
          <pc:sldMk cId="3579920235" sldId="1517"/>
        </pc:sldMkLst>
      </pc:sldChg>
      <pc:sldChg chg="add del">
        <pc:chgData name="张 智" userId="36bdf691fd3510be" providerId="LiveId" clId="{12583562-343F-4341-A006-F77A2B1809D1}" dt="2023-08-07T14:55:12.917" v="22041" actId="47"/>
        <pc:sldMkLst>
          <pc:docMk/>
          <pc:sldMk cId="1544998303" sldId="1518"/>
        </pc:sldMkLst>
      </pc:sldChg>
      <pc:sldChg chg="addSp modSp add mod modNotesTx">
        <pc:chgData name="张 智" userId="36bdf691fd3510be" providerId="LiveId" clId="{12583562-343F-4341-A006-F77A2B1809D1}" dt="2023-08-08T01:25:27.522" v="23952" actId="20577"/>
        <pc:sldMkLst>
          <pc:docMk/>
          <pc:sldMk cId="2847911370" sldId="1519"/>
        </pc:sldMkLst>
        <pc:spChg chg="add mod">
          <ac:chgData name="张 智" userId="36bdf691fd3510be" providerId="LiveId" clId="{12583562-343F-4341-A006-F77A2B1809D1}" dt="2023-08-07T14:58:50.247" v="22156" actId="27636"/>
          <ac:spMkLst>
            <pc:docMk/>
            <pc:sldMk cId="2847911370" sldId="1519"/>
            <ac:spMk id="4" creationId="{B47332FC-B8A9-45E8-9953-80DD1683649B}"/>
          </ac:spMkLst>
        </pc:spChg>
        <pc:spChg chg="mod">
          <ac:chgData name="张 智" userId="36bdf691fd3510be" providerId="LiveId" clId="{12583562-343F-4341-A006-F77A2B1809D1}" dt="2023-08-08T01:10:49.854" v="23580" actId="20577"/>
          <ac:spMkLst>
            <pc:docMk/>
            <pc:sldMk cId="2847911370" sldId="1519"/>
            <ac:spMk id="5" creationId="{5C64D635-E168-4B5C-B387-9F86ED39BEE1}"/>
          </ac:spMkLst>
        </pc:spChg>
        <pc:spChg chg="add mod">
          <ac:chgData name="张 智" userId="36bdf691fd3510be" providerId="LiveId" clId="{12583562-343F-4341-A006-F77A2B1809D1}" dt="2023-08-07T14:58:04.471" v="22133" actId="14100"/>
          <ac:spMkLst>
            <pc:docMk/>
            <pc:sldMk cId="2847911370" sldId="1519"/>
            <ac:spMk id="6" creationId="{61DB0C86-17F7-49BD-8E89-E3A8A651A66E}"/>
          </ac:spMkLst>
        </pc:spChg>
      </pc:sldChg>
      <pc:sldChg chg="modSp add mod modNotesTx">
        <pc:chgData name="张 智" userId="36bdf691fd3510be" providerId="LiveId" clId="{12583562-343F-4341-A006-F77A2B1809D1}" dt="2023-08-08T03:29:36.436" v="26797" actId="20577"/>
        <pc:sldMkLst>
          <pc:docMk/>
          <pc:sldMk cId="3812439889" sldId="1520"/>
        </pc:sldMkLst>
        <pc:spChg chg="mod">
          <ac:chgData name="张 智" userId="36bdf691fd3510be" providerId="LiveId" clId="{12583562-343F-4341-A006-F77A2B1809D1}" dt="2023-08-08T03:27:47.676" v="26537" actId="20577"/>
          <ac:spMkLst>
            <pc:docMk/>
            <pc:sldMk cId="3812439889" sldId="1520"/>
            <ac:spMk id="3" creationId="{A5C00A18-CC1F-B44B-A070-EA1DB223F53F}"/>
          </ac:spMkLst>
        </pc:spChg>
      </pc:sldChg>
      <pc:sldChg chg="addSp modSp add mod modAnim modNotesTx">
        <pc:chgData name="张 智" userId="36bdf691fd3510be" providerId="LiveId" clId="{12583562-343F-4341-A006-F77A2B1809D1}" dt="2023-08-08T04:54:15.799" v="30640" actId="20577"/>
        <pc:sldMkLst>
          <pc:docMk/>
          <pc:sldMk cId="3447463837" sldId="1521"/>
        </pc:sldMkLst>
        <pc:spChg chg="mod">
          <ac:chgData name="张 智" userId="36bdf691fd3510be" providerId="LiveId" clId="{12583562-343F-4341-A006-F77A2B1809D1}" dt="2023-08-08T04:12:32.882" v="28957" actId="1035"/>
          <ac:spMkLst>
            <pc:docMk/>
            <pc:sldMk cId="3447463837" sldId="1521"/>
            <ac:spMk id="9" creationId="{00000000-0000-0000-0000-000000000000}"/>
          </ac:spMkLst>
        </pc:spChg>
        <pc:spChg chg="mod">
          <ac:chgData name="张 智" userId="36bdf691fd3510be" providerId="LiveId" clId="{12583562-343F-4341-A006-F77A2B1809D1}" dt="2023-08-08T04:12:40.507" v="28972" actId="1036"/>
          <ac:spMkLst>
            <pc:docMk/>
            <pc:sldMk cId="3447463837" sldId="1521"/>
            <ac:spMk id="10" creationId="{00000000-0000-0000-0000-000000000000}"/>
          </ac:spMkLst>
        </pc:spChg>
        <pc:spChg chg="add mod">
          <ac:chgData name="张 智" userId="36bdf691fd3510be" providerId="LiveId" clId="{12583562-343F-4341-A006-F77A2B1809D1}" dt="2023-08-08T04:17:58.996" v="29148" actId="113"/>
          <ac:spMkLst>
            <pc:docMk/>
            <pc:sldMk cId="3447463837" sldId="1521"/>
            <ac:spMk id="21" creationId="{872D5885-87A6-4105-B5AD-C6DB00735D38}"/>
          </ac:spMkLst>
        </pc:spChg>
        <pc:spChg chg="add mod">
          <ac:chgData name="张 智" userId="36bdf691fd3510be" providerId="LiveId" clId="{12583562-343F-4341-A006-F77A2B1809D1}" dt="2023-08-08T04:52:26.379" v="30615" actId="692"/>
          <ac:spMkLst>
            <pc:docMk/>
            <pc:sldMk cId="3447463837" sldId="1521"/>
            <ac:spMk id="26" creationId="{99C83D03-B056-4FAB-BD08-1C5BFAB79290}"/>
          </ac:spMkLst>
        </pc:spChg>
        <pc:cxnChg chg="mod">
          <ac:chgData name="张 智" userId="36bdf691fd3510be" providerId="LiveId" clId="{12583562-343F-4341-A006-F77A2B1809D1}" dt="2023-08-08T04:12:24.538" v="28933" actId="1035"/>
          <ac:cxnSpMkLst>
            <pc:docMk/>
            <pc:sldMk cId="3447463837" sldId="1521"/>
            <ac:cxnSpMk id="8" creationId="{00000000-0000-0000-0000-000000000000}"/>
          </ac:cxnSpMkLst>
        </pc:cxnChg>
      </pc:sldChg>
      <pc:sldChg chg="add del">
        <pc:chgData name="张 智" userId="36bdf691fd3510be" providerId="LiveId" clId="{12583562-343F-4341-A006-F77A2B1809D1}" dt="2023-08-08T04:07:09.789" v="28749"/>
        <pc:sldMkLst>
          <pc:docMk/>
          <pc:sldMk cId="3511087375" sldId="1521"/>
        </pc:sldMkLst>
      </pc:sldChg>
      <pc:sldChg chg="modSp add mod modNotesTx">
        <pc:chgData name="张 智" userId="36bdf691fd3510be" providerId="LiveId" clId="{12583562-343F-4341-A006-F77A2B1809D1}" dt="2023-08-08T04:51:38.951" v="30603" actId="20577"/>
        <pc:sldMkLst>
          <pc:docMk/>
          <pc:sldMk cId="3895692002" sldId="1522"/>
        </pc:sldMkLst>
        <pc:spChg chg="mod">
          <ac:chgData name="张 智" userId="36bdf691fd3510be" providerId="LiveId" clId="{12583562-343F-4341-A006-F77A2B1809D1}" dt="2023-08-08T04:46:06.528" v="30038" actId="20577"/>
          <ac:spMkLst>
            <pc:docMk/>
            <pc:sldMk cId="3895692002" sldId="1522"/>
            <ac:spMk id="7" creationId="{E8F1DA29-190A-DE4F-A0F4-1D77CB9E88F7}"/>
          </ac:spMkLst>
        </pc:spChg>
      </pc:sldChg>
      <pc:sldChg chg="addSp delSp modSp add mod modAnim modNotesTx">
        <pc:chgData name="张 智" userId="36bdf691fd3510be" providerId="LiveId" clId="{12583562-343F-4341-A006-F77A2B1809D1}" dt="2023-08-08T05:22:25.060" v="32305" actId="20577"/>
        <pc:sldMkLst>
          <pc:docMk/>
          <pc:sldMk cId="871497409" sldId="1523"/>
        </pc:sldMkLst>
        <pc:spChg chg="add del">
          <ac:chgData name="张 智" userId="36bdf691fd3510be" providerId="LiveId" clId="{12583562-343F-4341-A006-F77A2B1809D1}" dt="2023-08-08T05:16:41.865" v="31996" actId="21"/>
          <ac:spMkLst>
            <pc:docMk/>
            <pc:sldMk cId="871497409" sldId="1523"/>
            <ac:spMk id="5" creationId="{00000000-0000-0000-0000-000000000000}"/>
          </ac:spMkLst>
        </pc:spChg>
        <pc:spChg chg="add mod">
          <ac:chgData name="张 智" userId="36bdf691fd3510be" providerId="LiveId" clId="{12583562-343F-4341-A006-F77A2B1809D1}" dt="2023-08-08T05:21:14.728" v="32261" actId="1038"/>
          <ac:spMkLst>
            <pc:docMk/>
            <pc:sldMk cId="871497409" sldId="1523"/>
            <ac:spMk id="7" creationId="{5F806CAA-0823-460A-8B99-58FBB65963C8}"/>
          </ac:spMkLst>
        </pc:spChg>
      </pc:sldChg>
    </pc:docChg>
  </pc:docChgLst>
  <pc:docChgLst>
    <pc:chgData name="Anwarul Patwary" userId="e9f82bcb-ad83-4f66-80e6-a524eca623fa" providerId="ADAL" clId="{2D5A4CE4-D357-41C9-BE00-E59E7643CD72}"/>
    <pc:docChg chg="custSel modSld">
      <pc:chgData name="Anwarul Patwary" userId="e9f82bcb-ad83-4f66-80e6-a524eca623fa" providerId="ADAL" clId="{2D5A4CE4-D357-41C9-BE00-E59E7643CD72}" dt="2022-08-08T02:42:48.552" v="62" actId="14100"/>
      <pc:docMkLst>
        <pc:docMk/>
      </pc:docMkLst>
      <pc:sldChg chg="modSp mod">
        <pc:chgData name="Anwarul Patwary" userId="e9f82bcb-ad83-4f66-80e6-a524eca623fa" providerId="ADAL" clId="{2D5A4CE4-D357-41C9-BE00-E59E7643CD72}" dt="2022-08-08T02:42:48.552" v="62" actId="14100"/>
        <pc:sldMkLst>
          <pc:docMk/>
          <pc:sldMk cId="1960271206" sldId="1329"/>
        </pc:sldMkLst>
        <pc:spChg chg="mod">
          <ac:chgData name="Anwarul Patwary" userId="e9f82bcb-ad83-4f66-80e6-a524eca623fa" providerId="ADAL" clId="{2D5A4CE4-D357-41C9-BE00-E59E7643CD72}" dt="2022-08-07T05:43:52.106" v="48" actId="14100"/>
          <ac:spMkLst>
            <pc:docMk/>
            <pc:sldMk cId="1960271206" sldId="1329"/>
            <ac:spMk id="2" creationId="{00000000-0000-0000-0000-000000000000}"/>
          </ac:spMkLst>
        </pc:spChg>
        <pc:spChg chg="mod">
          <ac:chgData name="Anwarul Patwary" userId="e9f82bcb-ad83-4f66-80e6-a524eca623fa" providerId="ADAL" clId="{2D5A4CE4-D357-41C9-BE00-E59E7643CD72}" dt="2022-08-07T05:43:27.018" v="46" actId="1076"/>
          <ac:spMkLst>
            <pc:docMk/>
            <pc:sldMk cId="1960271206" sldId="1329"/>
            <ac:spMk id="11" creationId="{16D8DA7C-A7AD-914A-9AE6-ED8AC1972FA2}"/>
          </ac:spMkLst>
        </pc:spChg>
        <pc:spChg chg="mod">
          <ac:chgData name="Anwarul Patwary" userId="e9f82bcb-ad83-4f66-80e6-a524eca623fa" providerId="ADAL" clId="{2D5A4CE4-D357-41C9-BE00-E59E7643CD72}" dt="2022-08-07T05:43:24.411" v="45" actId="1076"/>
          <ac:spMkLst>
            <pc:docMk/>
            <pc:sldMk cId="1960271206" sldId="1329"/>
            <ac:spMk id="12" creationId="{C3D89569-017A-CC48-8381-83A5E4784706}"/>
          </ac:spMkLst>
        </pc:spChg>
        <pc:picChg chg="mod">
          <ac:chgData name="Anwarul Patwary" userId="e9f82bcb-ad83-4f66-80e6-a524eca623fa" providerId="ADAL" clId="{2D5A4CE4-D357-41C9-BE00-E59E7643CD72}" dt="2022-08-08T02:42:48.552" v="62" actId="14100"/>
          <ac:picMkLst>
            <pc:docMk/>
            <pc:sldMk cId="1960271206" sldId="1329"/>
            <ac:picMk id="8" creationId="{F538A610-4603-1647-8700-4240104B65B5}"/>
          </ac:picMkLst>
        </pc:picChg>
      </pc:sldChg>
      <pc:sldChg chg="modSp mod">
        <pc:chgData name="Anwarul Patwary" userId="e9f82bcb-ad83-4f66-80e6-a524eca623fa" providerId="ADAL" clId="{2D5A4CE4-D357-41C9-BE00-E59E7643CD72}" dt="2022-08-07T05:44:05.797" v="52" actId="27636"/>
        <pc:sldMkLst>
          <pc:docMk/>
          <pc:sldMk cId="1968584134" sldId="1331"/>
        </pc:sldMkLst>
        <pc:spChg chg="mod">
          <ac:chgData name="Anwarul Patwary" userId="e9f82bcb-ad83-4f66-80e6-a524eca623fa" providerId="ADAL" clId="{2D5A4CE4-D357-41C9-BE00-E59E7643CD72}" dt="2022-08-07T05:44:02.387" v="50" actId="14100"/>
          <ac:spMkLst>
            <pc:docMk/>
            <pc:sldMk cId="1968584134" sldId="1331"/>
            <ac:spMk id="2" creationId="{00000000-0000-0000-0000-000000000000}"/>
          </ac:spMkLst>
        </pc:spChg>
        <pc:spChg chg="mod">
          <ac:chgData name="Anwarul Patwary" userId="e9f82bcb-ad83-4f66-80e6-a524eca623fa" providerId="ADAL" clId="{2D5A4CE4-D357-41C9-BE00-E59E7643CD72}" dt="2022-08-07T05:44:05.797" v="52" actId="27636"/>
          <ac:spMkLst>
            <pc:docMk/>
            <pc:sldMk cId="1968584134" sldId="1331"/>
            <ac:spMk id="3" creationId="{00000000-0000-0000-0000-000000000000}"/>
          </ac:spMkLst>
        </pc:spChg>
      </pc:sldChg>
      <pc:sldChg chg="modSp mod">
        <pc:chgData name="Anwarul Patwary" userId="e9f82bcb-ad83-4f66-80e6-a524eca623fa" providerId="ADAL" clId="{2D5A4CE4-D357-41C9-BE00-E59E7643CD72}" dt="2022-08-07T05:42:44.993" v="43" actId="20577"/>
        <pc:sldMkLst>
          <pc:docMk/>
          <pc:sldMk cId="4244864056" sldId="1344"/>
        </pc:sldMkLst>
        <pc:spChg chg="mod">
          <ac:chgData name="Anwarul Patwary" userId="e9f82bcb-ad83-4f66-80e6-a524eca623fa" providerId="ADAL" clId="{2D5A4CE4-D357-41C9-BE00-E59E7643CD72}" dt="2022-08-07T05:42:44.993" v="43" actId="20577"/>
          <ac:spMkLst>
            <pc:docMk/>
            <pc:sldMk cId="4244864056" sldId="1344"/>
            <ac:spMk id="3" creationId="{BC497D37-585A-944D-9149-54D6FAD95F8F}"/>
          </ac:spMkLst>
        </pc:spChg>
      </pc:sldChg>
    </pc:docChg>
  </pc:docChgLst>
  <pc:docChgLst>
    <pc:chgData name="张 智" userId="36bdf691fd3510be" providerId="LiveId" clId="{68DAD365-97E3-45B2-BEB3-8C6018E77DBF}"/>
    <pc:docChg chg="undo redo custSel addSld delSld modSld sldOrd modSection">
      <pc:chgData name="张 智" userId="36bdf691fd3510be" providerId="LiveId" clId="{68DAD365-97E3-45B2-BEB3-8C6018E77DBF}" dt="2024-08-06T06:34:59.978" v="25135" actId="20577"/>
      <pc:docMkLst>
        <pc:docMk/>
      </pc:docMkLst>
      <pc:sldChg chg="modSp del mod">
        <pc:chgData name="张 智" userId="36bdf691fd3510be" providerId="LiveId" clId="{68DAD365-97E3-45B2-BEB3-8C6018E77DBF}" dt="2024-08-05T03:47:43.635" v="2326" actId="2696"/>
        <pc:sldMkLst>
          <pc:docMk/>
          <pc:sldMk cId="3223913337" sldId="257"/>
        </pc:sldMkLst>
        <pc:spChg chg="mod">
          <ac:chgData name="张 智" userId="36bdf691fd3510be" providerId="LiveId" clId="{68DAD365-97E3-45B2-BEB3-8C6018E77DBF}" dt="2024-08-05T02:22:11.955" v="2324" actId="20577"/>
          <ac:spMkLst>
            <pc:docMk/>
            <pc:sldMk cId="3223913337" sldId="257"/>
            <ac:spMk id="3" creationId="{00000000-0000-0000-0000-000000000000}"/>
          </ac:spMkLst>
        </pc:spChg>
      </pc:sldChg>
      <pc:sldChg chg="modSp add del mod modNotesTx">
        <pc:chgData name="张 智" userId="36bdf691fd3510be" providerId="LiveId" clId="{68DAD365-97E3-45B2-BEB3-8C6018E77DBF}" dt="2024-08-05T01:36:34.758" v="539" actId="2696"/>
        <pc:sldMkLst>
          <pc:docMk/>
          <pc:sldMk cId="1112541085" sldId="260"/>
        </pc:sldMkLst>
        <pc:spChg chg="mod">
          <ac:chgData name="张 智" userId="36bdf691fd3510be" providerId="LiveId" clId="{68DAD365-97E3-45B2-BEB3-8C6018E77DBF}" dt="2024-08-04T14:22:09.515" v="1" actId="20577"/>
          <ac:spMkLst>
            <pc:docMk/>
            <pc:sldMk cId="1112541085" sldId="260"/>
            <ac:spMk id="2" creationId="{5C4F01C5-5333-2248-B03B-703C97F7CC69}"/>
          </ac:spMkLst>
        </pc:spChg>
        <pc:spChg chg="mod">
          <ac:chgData name="张 智" userId="36bdf691fd3510be" providerId="LiveId" clId="{68DAD365-97E3-45B2-BEB3-8C6018E77DBF}" dt="2024-08-04T14:30:02.480" v="319" actId="20577"/>
          <ac:spMkLst>
            <pc:docMk/>
            <pc:sldMk cId="1112541085" sldId="260"/>
            <ac:spMk id="3" creationId="{F7DD7DCB-C7E2-1B4F-BD83-3B7AF005DD76}"/>
          </ac:spMkLst>
        </pc:spChg>
      </pc:sldChg>
      <pc:sldChg chg="modSp mod modNotesTx">
        <pc:chgData name="张 智" userId="36bdf691fd3510be" providerId="LiveId" clId="{68DAD365-97E3-45B2-BEB3-8C6018E77DBF}" dt="2024-08-06T05:45:28.569" v="23625"/>
        <pc:sldMkLst>
          <pc:docMk/>
          <pc:sldMk cId="3803287703" sldId="261"/>
        </pc:sldMkLst>
        <pc:spChg chg="mod">
          <ac:chgData name="张 智" userId="36bdf691fd3510be" providerId="LiveId" clId="{68DAD365-97E3-45B2-BEB3-8C6018E77DBF}" dt="2024-08-06T02:32:57.550" v="20022" actId="20577"/>
          <ac:spMkLst>
            <pc:docMk/>
            <pc:sldMk cId="3803287703" sldId="261"/>
            <ac:spMk id="2" creationId="{00000000-0000-0000-0000-000000000000}"/>
          </ac:spMkLst>
        </pc:spChg>
        <pc:spChg chg="mod">
          <ac:chgData name="张 智" userId="36bdf691fd3510be" providerId="LiveId" clId="{68DAD365-97E3-45B2-BEB3-8C6018E77DBF}" dt="2024-08-06T02:34:26.089" v="20023" actId="313"/>
          <ac:spMkLst>
            <pc:docMk/>
            <pc:sldMk cId="3803287703" sldId="261"/>
            <ac:spMk id="3" creationId="{00000000-0000-0000-0000-000000000000}"/>
          </ac:spMkLst>
        </pc:spChg>
        <pc:spChg chg="mod">
          <ac:chgData name="张 智" userId="36bdf691fd3510be" providerId="LiveId" clId="{68DAD365-97E3-45B2-BEB3-8C6018E77DBF}" dt="2024-08-05T04:30:41.417" v="3979" actId="20577"/>
          <ac:spMkLst>
            <pc:docMk/>
            <pc:sldMk cId="3803287703" sldId="261"/>
            <ac:spMk id="5" creationId="{3E669FFD-9231-4F84-A852-0FA39C75219A}"/>
          </ac:spMkLst>
        </pc:spChg>
      </pc:sldChg>
      <pc:sldChg chg="del">
        <pc:chgData name="张 智" userId="36bdf691fd3510be" providerId="LiveId" clId="{68DAD365-97E3-45B2-BEB3-8C6018E77DBF}" dt="2024-08-05T03:49:56.277" v="2327" actId="2696"/>
        <pc:sldMkLst>
          <pc:docMk/>
          <pc:sldMk cId="3275055312" sldId="262"/>
        </pc:sldMkLst>
      </pc:sldChg>
      <pc:sldChg chg="del">
        <pc:chgData name="张 智" userId="36bdf691fd3510be" providerId="LiveId" clId="{68DAD365-97E3-45B2-BEB3-8C6018E77DBF}" dt="2024-08-05T04:15:45.274" v="3948" actId="2696"/>
        <pc:sldMkLst>
          <pc:docMk/>
          <pc:sldMk cId="1886443315" sldId="263"/>
        </pc:sldMkLst>
      </pc:sldChg>
      <pc:sldChg chg="del">
        <pc:chgData name="张 智" userId="36bdf691fd3510be" providerId="LiveId" clId="{68DAD365-97E3-45B2-BEB3-8C6018E77DBF}" dt="2024-08-05T04:15:49.138" v="3949" actId="2696"/>
        <pc:sldMkLst>
          <pc:docMk/>
          <pc:sldMk cId="2958405961" sldId="264"/>
        </pc:sldMkLst>
      </pc:sldChg>
      <pc:sldChg chg="del">
        <pc:chgData name="张 智" userId="36bdf691fd3510be" providerId="LiveId" clId="{68DAD365-97E3-45B2-BEB3-8C6018E77DBF}" dt="2024-08-05T04:15:28.107" v="3944" actId="2696"/>
        <pc:sldMkLst>
          <pc:docMk/>
          <pc:sldMk cId="4178056242" sldId="265"/>
        </pc:sldMkLst>
      </pc:sldChg>
      <pc:sldChg chg="del">
        <pc:chgData name="张 智" userId="36bdf691fd3510be" providerId="LiveId" clId="{68DAD365-97E3-45B2-BEB3-8C6018E77DBF}" dt="2024-08-05T04:15:55.234" v="3952" actId="2696"/>
        <pc:sldMkLst>
          <pc:docMk/>
          <pc:sldMk cId="2914644299" sldId="267"/>
        </pc:sldMkLst>
      </pc:sldChg>
      <pc:sldChg chg="addSp delSp modSp mod modAnim modNotesTx">
        <pc:chgData name="张 智" userId="36bdf691fd3510be" providerId="LiveId" clId="{68DAD365-97E3-45B2-BEB3-8C6018E77DBF}" dt="2024-08-05T06:12:34.872" v="5071" actId="20577"/>
        <pc:sldMkLst>
          <pc:docMk/>
          <pc:sldMk cId="123679622" sldId="270"/>
        </pc:sldMkLst>
        <pc:spChg chg="mod">
          <ac:chgData name="张 智" userId="36bdf691fd3510be" providerId="LiveId" clId="{68DAD365-97E3-45B2-BEB3-8C6018E77DBF}" dt="2024-08-05T06:10:53.040" v="4878" actId="20577"/>
          <ac:spMkLst>
            <pc:docMk/>
            <pc:sldMk cId="123679622" sldId="270"/>
            <ac:spMk id="2" creationId="{00000000-0000-0000-0000-000000000000}"/>
          </ac:spMkLst>
        </pc:spChg>
        <pc:spChg chg="del mod">
          <ac:chgData name="张 智" userId="36bdf691fd3510be" providerId="LiveId" clId="{68DAD365-97E3-45B2-BEB3-8C6018E77DBF}" dt="2024-08-05T06:11:09.254" v="4880" actId="478"/>
          <ac:spMkLst>
            <pc:docMk/>
            <pc:sldMk cId="123679622" sldId="270"/>
            <ac:spMk id="42" creationId="{00000000-0000-0000-0000-000000000000}"/>
          </ac:spMkLst>
        </pc:spChg>
        <pc:spChg chg="del mod">
          <ac:chgData name="张 智" userId="36bdf691fd3510be" providerId="LiveId" clId="{68DAD365-97E3-45B2-BEB3-8C6018E77DBF}" dt="2024-08-05T06:12:29.295" v="5070" actId="478"/>
          <ac:spMkLst>
            <pc:docMk/>
            <pc:sldMk cId="123679622" sldId="270"/>
            <ac:spMk id="43" creationId="{00000000-0000-0000-0000-000000000000}"/>
          </ac:spMkLst>
        </pc:spChg>
        <pc:spChg chg="del mod">
          <ac:chgData name="张 智" userId="36bdf691fd3510be" providerId="LiveId" clId="{68DAD365-97E3-45B2-BEB3-8C6018E77DBF}" dt="2024-08-05T06:11:09.254" v="4880" actId="478"/>
          <ac:spMkLst>
            <pc:docMk/>
            <pc:sldMk cId="123679622" sldId="270"/>
            <ac:spMk id="44" creationId="{00000000-0000-0000-0000-000000000000}"/>
          </ac:spMkLst>
        </pc:spChg>
        <pc:spChg chg="del mod">
          <ac:chgData name="张 智" userId="36bdf691fd3510be" providerId="LiveId" clId="{68DAD365-97E3-45B2-BEB3-8C6018E77DBF}" dt="2024-08-05T06:11:09.254" v="4880" actId="478"/>
          <ac:spMkLst>
            <pc:docMk/>
            <pc:sldMk cId="123679622" sldId="270"/>
            <ac:spMk id="46" creationId="{00000000-0000-0000-0000-000000000000}"/>
          </ac:spMkLst>
        </pc:spChg>
        <pc:spChg chg="del mod">
          <ac:chgData name="张 智" userId="36bdf691fd3510be" providerId="LiveId" clId="{68DAD365-97E3-45B2-BEB3-8C6018E77DBF}" dt="2024-08-05T06:03:26.782" v="4854" actId="478"/>
          <ac:spMkLst>
            <pc:docMk/>
            <pc:sldMk cId="123679622" sldId="270"/>
            <ac:spMk id="47" creationId="{5E02DDF9-6C03-4E3D-A709-3230DA48E484}"/>
          </ac:spMkLst>
        </pc:spChg>
        <pc:spChg chg="add del mod">
          <ac:chgData name="张 智" userId="36bdf691fd3510be" providerId="LiveId" clId="{68DAD365-97E3-45B2-BEB3-8C6018E77DBF}" dt="2024-08-05T06:11:05.472" v="4879" actId="478"/>
          <ac:spMkLst>
            <pc:docMk/>
            <pc:sldMk cId="123679622" sldId="270"/>
            <ac:spMk id="48" creationId="{B1B5B264-8B45-4E50-A9FE-B4CE26927C39}"/>
          </ac:spMkLst>
        </pc:spChg>
        <pc:spChg chg="del mod">
          <ac:chgData name="张 智" userId="36bdf691fd3510be" providerId="LiveId" clId="{68DAD365-97E3-45B2-BEB3-8C6018E77DBF}" dt="2024-08-05T06:03:26.782" v="4854" actId="478"/>
          <ac:spMkLst>
            <pc:docMk/>
            <pc:sldMk cId="123679622" sldId="270"/>
            <ac:spMk id="49" creationId="{F7D969FD-02FC-43EC-800C-C35CC2CAF96A}"/>
          </ac:spMkLst>
        </pc:spChg>
        <pc:spChg chg="del mod">
          <ac:chgData name="张 智" userId="36bdf691fd3510be" providerId="LiveId" clId="{68DAD365-97E3-45B2-BEB3-8C6018E77DBF}" dt="2024-08-05T06:09:23.138" v="4862" actId="478"/>
          <ac:spMkLst>
            <pc:docMk/>
            <pc:sldMk cId="123679622" sldId="270"/>
            <ac:spMk id="52" creationId="{FD724298-873A-45B2-B15F-1BAB98861758}"/>
          </ac:spMkLst>
        </pc:spChg>
        <pc:spChg chg="del mod">
          <ac:chgData name="张 智" userId="36bdf691fd3510be" providerId="LiveId" clId="{68DAD365-97E3-45B2-BEB3-8C6018E77DBF}" dt="2024-08-05T06:09:23.138" v="4862" actId="478"/>
          <ac:spMkLst>
            <pc:docMk/>
            <pc:sldMk cId="123679622" sldId="270"/>
            <ac:spMk id="53" creationId="{9A1A1CA7-D1D4-4D1F-8151-EE5495E83821}"/>
          </ac:spMkLst>
        </pc:spChg>
        <pc:grpChg chg="del mod">
          <ac:chgData name="张 智" userId="36bdf691fd3510be" providerId="LiveId" clId="{68DAD365-97E3-45B2-BEB3-8C6018E77DBF}" dt="2024-08-05T06:11:09.254" v="4880" actId="478"/>
          <ac:grpSpMkLst>
            <pc:docMk/>
            <pc:sldMk cId="123679622" sldId="270"/>
            <ac:grpSpMk id="30" creationId="{00000000-0000-0000-0000-000000000000}"/>
          </ac:grpSpMkLst>
        </pc:grpChg>
        <pc:grpChg chg="mod">
          <ac:chgData name="张 智" userId="36bdf691fd3510be" providerId="LiveId" clId="{68DAD365-97E3-45B2-BEB3-8C6018E77DBF}" dt="2024-08-05T06:09:28.825" v="4863" actId="1076"/>
          <ac:grpSpMkLst>
            <pc:docMk/>
            <pc:sldMk cId="123679622" sldId="270"/>
            <ac:grpSpMk id="31" creationId="{00000000-0000-0000-0000-000000000000}"/>
          </ac:grpSpMkLst>
        </pc:grpChg>
        <pc:picChg chg="del mod">
          <ac:chgData name="张 智" userId="36bdf691fd3510be" providerId="LiveId" clId="{68DAD365-97E3-45B2-BEB3-8C6018E77DBF}" dt="2024-08-05T06:03:24.349" v="4853" actId="478"/>
          <ac:picMkLst>
            <pc:docMk/>
            <pc:sldMk cId="123679622" sldId="270"/>
            <ac:picMk id="45" creationId="{2CFF470C-2B65-844A-831F-4C5D20581F8C}"/>
          </ac:picMkLst>
        </pc:picChg>
      </pc:sldChg>
      <pc:sldChg chg="del">
        <pc:chgData name="张 智" userId="36bdf691fd3510be" providerId="LiveId" clId="{68DAD365-97E3-45B2-BEB3-8C6018E77DBF}" dt="2024-08-05T06:54:18.510" v="7392" actId="2696"/>
        <pc:sldMkLst>
          <pc:docMk/>
          <pc:sldMk cId="1837888056" sldId="271"/>
        </pc:sldMkLst>
      </pc:sldChg>
      <pc:sldChg chg="del">
        <pc:chgData name="张 智" userId="36bdf691fd3510be" providerId="LiveId" clId="{68DAD365-97E3-45B2-BEB3-8C6018E77DBF}" dt="2024-08-05T03:49:58.133" v="2328" actId="2696"/>
        <pc:sldMkLst>
          <pc:docMk/>
          <pc:sldMk cId="1306074301" sldId="273"/>
        </pc:sldMkLst>
      </pc:sldChg>
      <pc:sldChg chg="del">
        <pc:chgData name="张 智" userId="36bdf691fd3510be" providerId="LiveId" clId="{68DAD365-97E3-45B2-BEB3-8C6018E77DBF}" dt="2024-08-05T03:50:09.717" v="2329" actId="2696"/>
        <pc:sldMkLst>
          <pc:docMk/>
          <pc:sldMk cId="1305841669" sldId="274"/>
        </pc:sldMkLst>
      </pc:sldChg>
      <pc:sldChg chg="del">
        <pc:chgData name="张 智" userId="36bdf691fd3510be" providerId="LiveId" clId="{68DAD365-97E3-45B2-BEB3-8C6018E77DBF}" dt="2024-08-05T03:50:11.842" v="2330" actId="2696"/>
        <pc:sldMkLst>
          <pc:docMk/>
          <pc:sldMk cId="421937831" sldId="279"/>
        </pc:sldMkLst>
      </pc:sldChg>
      <pc:sldChg chg="del">
        <pc:chgData name="张 智" userId="36bdf691fd3510be" providerId="LiveId" clId="{68DAD365-97E3-45B2-BEB3-8C6018E77DBF}" dt="2024-08-05T03:50:19.850" v="2331" actId="2696"/>
        <pc:sldMkLst>
          <pc:docMk/>
          <pc:sldMk cId="1877903254" sldId="285"/>
        </pc:sldMkLst>
      </pc:sldChg>
      <pc:sldChg chg="modNotesTx">
        <pc:chgData name="张 智" userId="36bdf691fd3510be" providerId="LiveId" clId="{68DAD365-97E3-45B2-BEB3-8C6018E77DBF}" dt="2024-08-06T05:11:17.732" v="23283" actId="20577"/>
        <pc:sldMkLst>
          <pc:docMk/>
          <pc:sldMk cId="1186379605" sldId="293"/>
        </pc:sldMkLst>
      </pc:sldChg>
      <pc:sldChg chg="modSp del mod modNotesTx">
        <pc:chgData name="张 智" userId="36bdf691fd3510be" providerId="LiveId" clId="{68DAD365-97E3-45B2-BEB3-8C6018E77DBF}" dt="2024-08-05T02:15:02.088" v="1758" actId="2696"/>
        <pc:sldMkLst>
          <pc:docMk/>
          <pc:sldMk cId="326655947" sldId="294"/>
        </pc:sldMkLst>
        <pc:spChg chg="mod">
          <ac:chgData name="张 智" userId="36bdf691fd3510be" providerId="LiveId" clId="{68DAD365-97E3-45B2-BEB3-8C6018E77DBF}" dt="2024-08-05T01:54:25.692" v="771" actId="20577"/>
          <ac:spMkLst>
            <pc:docMk/>
            <pc:sldMk cId="326655947" sldId="294"/>
            <ac:spMk id="3" creationId="{A5C00A18-CC1F-B44B-A070-EA1DB223F53F}"/>
          </ac:spMkLst>
        </pc:spChg>
      </pc:sldChg>
      <pc:sldChg chg="modNotesTx">
        <pc:chgData name="张 智" userId="36bdf691fd3510be" providerId="LiveId" clId="{68DAD365-97E3-45B2-BEB3-8C6018E77DBF}" dt="2024-08-06T00:56:40.684" v="16035" actId="20577"/>
        <pc:sldMkLst>
          <pc:docMk/>
          <pc:sldMk cId="3039451630" sldId="343"/>
        </pc:sldMkLst>
      </pc:sldChg>
      <pc:sldChg chg="addSp delSp modSp add mod modNotesTx">
        <pc:chgData name="张 智" userId="36bdf691fd3510be" providerId="LiveId" clId="{68DAD365-97E3-45B2-BEB3-8C6018E77DBF}" dt="2024-08-06T01:34:39.778" v="17734" actId="313"/>
        <pc:sldMkLst>
          <pc:docMk/>
          <pc:sldMk cId="3652033937" sldId="568"/>
        </pc:sldMkLst>
        <pc:spChg chg="del">
          <ac:chgData name="张 智" userId="36bdf691fd3510be" providerId="LiveId" clId="{68DAD365-97E3-45B2-BEB3-8C6018E77DBF}" dt="2024-08-05T03:59:13.951" v="2909" actId="478"/>
          <ac:spMkLst>
            <pc:docMk/>
            <pc:sldMk cId="3652033937" sldId="568"/>
            <ac:spMk id="6" creationId="{D6E20ACB-1DC8-484B-A74C-0D66254D867A}"/>
          </ac:spMkLst>
        </pc:spChg>
        <pc:spChg chg="del">
          <ac:chgData name="张 智" userId="36bdf691fd3510be" providerId="LiveId" clId="{68DAD365-97E3-45B2-BEB3-8C6018E77DBF}" dt="2024-08-05T03:59:11.622" v="2908" actId="478"/>
          <ac:spMkLst>
            <pc:docMk/>
            <pc:sldMk cId="3652033937" sldId="568"/>
            <ac:spMk id="8" creationId="{00000000-0000-0000-0000-000000000000}"/>
          </ac:spMkLst>
        </pc:spChg>
        <pc:spChg chg="add mod">
          <ac:chgData name="张 智" userId="36bdf691fd3510be" providerId="LiveId" clId="{68DAD365-97E3-45B2-BEB3-8C6018E77DBF}" dt="2024-08-05T04:13:57.152" v="3851" actId="1076"/>
          <ac:spMkLst>
            <pc:docMk/>
            <pc:sldMk cId="3652033937" sldId="568"/>
            <ac:spMk id="15" creationId="{95559EB9-87BF-482F-A0E5-6106FFD4771A}"/>
          </ac:spMkLst>
        </pc:spChg>
        <pc:spChg chg="add mod">
          <ac:chgData name="张 智" userId="36bdf691fd3510be" providerId="LiveId" clId="{68DAD365-97E3-45B2-BEB3-8C6018E77DBF}" dt="2024-08-05T04:13:57.152" v="3851" actId="1076"/>
          <ac:spMkLst>
            <pc:docMk/>
            <pc:sldMk cId="3652033937" sldId="568"/>
            <ac:spMk id="16" creationId="{5D3399A3-3017-4AF0-827E-39D3F536EDB2}"/>
          </ac:spMkLst>
        </pc:spChg>
        <pc:spChg chg="add mod">
          <ac:chgData name="张 智" userId="36bdf691fd3510be" providerId="LiveId" clId="{68DAD365-97E3-45B2-BEB3-8C6018E77DBF}" dt="2024-08-05T04:04:00.953" v="3187" actId="1076"/>
          <ac:spMkLst>
            <pc:docMk/>
            <pc:sldMk cId="3652033937" sldId="568"/>
            <ac:spMk id="17" creationId="{E1527053-6FBA-4976-882B-6E2F9125C930}"/>
          </ac:spMkLst>
        </pc:spChg>
        <pc:spChg chg="add mod">
          <ac:chgData name="张 智" userId="36bdf691fd3510be" providerId="LiveId" clId="{68DAD365-97E3-45B2-BEB3-8C6018E77DBF}" dt="2024-08-05T04:13:57.152" v="3851" actId="1076"/>
          <ac:spMkLst>
            <pc:docMk/>
            <pc:sldMk cId="3652033937" sldId="568"/>
            <ac:spMk id="18" creationId="{4D895265-81C8-430E-8201-D6AE771362A2}"/>
          </ac:spMkLst>
        </pc:spChg>
        <pc:spChg chg="del mod">
          <ac:chgData name="张 智" userId="36bdf691fd3510be" providerId="LiveId" clId="{68DAD365-97E3-45B2-BEB3-8C6018E77DBF}" dt="2024-08-05T04:01:27.403" v="3078" actId="478"/>
          <ac:spMkLst>
            <pc:docMk/>
            <pc:sldMk cId="3652033937" sldId="568"/>
            <ac:spMk id="53" creationId="{26F1D87B-900B-43DC-93D8-50AE10E133A5}"/>
          </ac:spMkLst>
        </pc:spChg>
        <pc:spChg chg="mod">
          <ac:chgData name="张 智" userId="36bdf691fd3510be" providerId="LiveId" clId="{68DAD365-97E3-45B2-BEB3-8C6018E77DBF}" dt="2024-08-05T04:13:57.152" v="3851" actId="1076"/>
          <ac:spMkLst>
            <pc:docMk/>
            <pc:sldMk cId="3652033937" sldId="568"/>
            <ac:spMk id="54" creationId="{A8F3275B-E203-4470-9F2D-397A7AD126C8}"/>
          </ac:spMkLst>
        </pc:spChg>
        <pc:spChg chg="mod">
          <ac:chgData name="张 智" userId="36bdf691fd3510be" providerId="LiveId" clId="{68DAD365-97E3-45B2-BEB3-8C6018E77DBF}" dt="2024-08-05T04:13:57.152" v="3851" actId="1076"/>
          <ac:spMkLst>
            <pc:docMk/>
            <pc:sldMk cId="3652033937" sldId="568"/>
            <ac:spMk id="55" creationId="{90C28678-95D3-4A7A-8028-066AE4C2173C}"/>
          </ac:spMkLst>
        </pc:spChg>
        <pc:spChg chg="del mod">
          <ac:chgData name="张 智" userId="36bdf691fd3510be" providerId="LiveId" clId="{68DAD365-97E3-45B2-BEB3-8C6018E77DBF}" dt="2024-08-05T04:01:45.627" v="3082" actId="478"/>
          <ac:spMkLst>
            <pc:docMk/>
            <pc:sldMk cId="3652033937" sldId="568"/>
            <ac:spMk id="56" creationId="{F7FD3691-971C-4EE4-B36C-9B0CFFC1822D}"/>
          </ac:spMkLst>
        </pc:spChg>
        <pc:spChg chg="mod">
          <ac:chgData name="张 智" userId="36bdf691fd3510be" providerId="LiveId" clId="{68DAD365-97E3-45B2-BEB3-8C6018E77DBF}" dt="2024-08-05T04:13:57.152" v="3851" actId="1076"/>
          <ac:spMkLst>
            <pc:docMk/>
            <pc:sldMk cId="3652033937" sldId="568"/>
            <ac:spMk id="57" creationId="{227394DD-9DB6-4CB5-92BD-6D2F0A0F138F}"/>
          </ac:spMkLst>
        </pc:spChg>
        <pc:spChg chg="mod">
          <ac:chgData name="张 智" userId="36bdf691fd3510be" providerId="LiveId" clId="{68DAD365-97E3-45B2-BEB3-8C6018E77DBF}" dt="2024-08-05T04:13:57.152" v="3851" actId="1076"/>
          <ac:spMkLst>
            <pc:docMk/>
            <pc:sldMk cId="3652033937" sldId="568"/>
            <ac:spMk id="58" creationId="{05D683E9-8E56-4D98-8F8D-0F7FD626FCD3}"/>
          </ac:spMkLst>
        </pc:spChg>
        <pc:spChg chg="mod">
          <ac:chgData name="张 智" userId="36bdf691fd3510be" providerId="LiveId" clId="{68DAD365-97E3-45B2-BEB3-8C6018E77DBF}" dt="2024-08-05T04:13:57.152" v="3851" actId="1076"/>
          <ac:spMkLst>
            <pc:docMk/>
            <pc:sldMk cId="3652033937" sldId="568"/>
            <ac:spMk id="66" creationId="{80C8FC58-1E3A-44DC-BB7E-4E0B2B42ED6A}"/>
          </ac:spMkLst>
        </pc:spChg>
        <pc:spChg chg="mod">
          <ac:chgData name="张 智" userId="36bdf691fd3510be" providerId="LiveId" clId="{68DAD365-97E3-45B2-BEB3-8C6018E77DBF}" dt="2024-08-05T04:13:57.152" v="3851" actId="1076"/>
          <ac:spMkLst>
            <pc:docMk/>
            <pc:sldMk cId="3652033937" sldId="568"/>
            <ac:spMk id="71" creationId="{4657C67B-2AAB-4127-8F03-A2023CE8431B}"/>
          </ac:spMkLst>
        </pc:spChg>
        <pc:spChg chg="del mod">
          <ac:chgData name="张 智" userId="36bdf691fd3510be" providerId="LiveId" clId="{68DAD365-97E3-45B2-BEB3-8C6018E77DBF}" dt="2024-08-05T04:08:41.036" v="3683" actId="478"/>
          <ac:spMkLst>
            <pc:docMk/>
            <pc:sldMk cId="3652033937" sldId="568"/>
            <ac:spMk id="72" creationId="{C55704E8-FDD4-4188-AF04-242316ECB960}"/>
          </ac:spMkLst>
        </pc:spChg>
        <pc:cxnChg chg="mod">
          <ac:chgData name="张 智" userId="36bdf691fd3510be" providerId="LiveId" clId="{68DAD365-97E3-45B2-BEB3-8C6018E77DBF}" dt="2024-08-05T04:13:57.152" v="3851" actId="1076"/>
          <ac:cxnSpMkLst>
            <pc:docMk/>
            <pc:sldMk cId="3652033937" sldId="568"/>
            <ac:cxnSpMk id="60" creationId="{F9AE93C1-9AE1-443E-9241-3F1ABFEC9A8D}"/>
          </ac:cxnSpMkLst>
        </pc:cxnChg>
      </pc:sldChg>
      <pc:sldChg chg="addSp delSp modSp add mod modNotesTx">
        <pc:chgData name="张 智" userId="36bdf691fd3510be" providerId="LiveId" clId="{68DAD365-97E3-45B2-BEB3-8C6018E77DBF}" dt="2024-08-06T05:42:10.033" v="23589" actId="20577"/>
        <pc:sldMkLst>
          <pc:docMk/>
          <pc:sldMk cId="2229026017" sldId="1329"/>
        </pc:sldMkLst>
        <pc:spChg chg="add del mod">
          <ac:chgData name="张 智" userId="36bdf691fd3510be" providerId="LiveId" clId="{68DAD365-97E3-45B2-BEB3-8C6018E77DBF}" dt="2024-08-05T02:06:59.340" v="1262" actId="478"/>
          <ac:spMkLst>
            <pc:docMk/>
            <pc:sldMk cId="2229026017" sldId="1329"/>
            <ac:spMk id="8" creationId="{6D1F415E-BA94-4706-BEFA-0CC36E2DCDE3}"/>
          </ac:spMkLst>
        </pc:spChg>
        <pc:spChg chg="mod">
          <ac:chgData name="张 智" userId="36bdf691fd3510be" providerId="LiveId" clId="{68DAD365-97E3-45B2-BEB3-8C6018E77DBF}" dt="2024-08-05T02:01:38.095" v="912" actId="1076"/>
          <ac:spMkLst>
            <pc:docMk/>
            <pc:sldMk cId="2229026017" sldId="1329"/>
            <ac:spMk id="15" creationId="{084D2317-276E-46BB-92B0-34B551378C27}"/>
          </ac:spMkLst>
        </pc:spChg>
      </pc:sldChg>
      <pc:sldChg chg="del">
        <pc:chgData name="张 智" userId="36bdf691fd3510be" providerId="LiveId" clId="{68DAD365-97E3-45B2-BEB3-8C6018E77DBF}" dt="2024-08-05T01:56:02.503" v="772" actId="2696"/>
        <pc:sldMkLst>
          <pc:docMk/>
          <pc:sldMk cId="3268989742" sldId="1329"/>
        </pc:sldMkLst>
      </pc:sldChg>
      <pc:sldChg chg="del">
        <pc:chgData name="张 智" userId="36bdf691fd3510be" providerId="LiveId" clId="{68DAD365-97E3-45B2-BEB3-8C6018E77DBF}" dt="2024-08-05T04:15:35.579" v="3946" actId="2696"/>
        <pc:sldMkLst>
          <pc:docMk/>
          <pc:sldMk cId="4016780866" sldId="1341"/>
        </pc:sldMkLst>
      </pc:sldChg>
      <pc:sldChg chg="modNotesTx">
        <pc:chgData name="张 智" userId="36bdf691fd3510be" providerId="LiveId" clId="{68DAD365-97E3-45B2-BEB3-8C6018E77DBF}" dt="2024-08-05T01:36:14.501" v="538" actId="20577"/>
        <pc:sldMkLst>
          <pc:docMk/>
          <pc:sldMk cId="4244864056" sldId="1344"/>
        </pc:sldMkLst>
      </pc:sldChg>
      <pc:sldChg chg="modNotesTx">
        <pc:chgData name="张 智" userId="36bdf691fd3510be" providerId="LiveId" clId="{68DAD365-97E3-45B2-BEB3-8C6018E77DBF}" dt="2024-08-05T14:42:17.690" v="14495" actId="20577"/>
        <pc:sldMkLst>
          <pc:docMk/>
          <pc:sldMk cId="72039658" sldId="1348"/>
        </pc:sldMkLst>
      </pc:sldChg>
      <pc:sldChg chg="addSp delSp modSp mod">
        <pc:chgData name="张 智" userId="36bdf691fd3510be" providerId="LiveId" clId="{68DAD365-97E3-45B2-BEB3-8C6018E77DBF}" dt="2024-08-06T05:07:20.689" v="23195" actId="20577"/>
        <pc:sldMkLst>
          <pc:docMk/>
          <pc:sldMk cId="1913107516" sldId="1357"/>
        </pc:sldMkLst>
        <pc:spChg chg="mod">
          <ac:chgData name="张 智" userId="36bdf691fd3510be" providerId="LiveId" clId="{68DAD365-97E3-45B2-BEB3-8C6018E77DBF}" dt="2024-08-06T05:07:20.689" v="23195" actId="20577"/>
          <ac:spMkLst>
            <pc:docMk/>
            <pc:sldMk cId="1913107516" sldId="1357"/>
            <ac:spMk id="4" creationId="{00000000-0000-0000-0000-000000000000}"/>
          </ac:spMkLst>
        </pc:spChg>
        <pc:spChg chg="add mod">
          <ac:chgData name="张 智" userId="36bdf691fd3510be" providerId="LiveId" clId="{68DAD365-97E3-45B2-BEB3-8C6018E77DBF}" dt="2024-08-05T14:48:00.434" v="14583" actId="1076"/>
          <ac:spMkLst>
            <pc:docMk/>
            <pc:sldMk cId="1913107516" sldId="1357"/>
            <ac:spMk id="5" creationId="{1C179EF9-AE9D-41A3-B138-F990AC5984D5}"/>
          </ac:spMkLst>
        </pc:spChg>
        <pc:spChg chg="del">
          <ac:chgData name="张 智" userId="36bdf691fd3510be" providerId="LiveId" clId="{68DAD365-97E3-45B2-BEB3-8C6018E77DBF}" dt="2024-08-05T14:47:57.472" v="14581" actId="478"/>
          <ac:spMkLst>
            <pc:docMk/>
            <pc:sldMk cId="1913107516" sldId="1357"/>
            <ac:spMk id="7" creationId="{85F180D1-C7EF-4A34-96CA-73A86A26F467}"/>
          </ac:spMkLst>
        </pc:spChg>
      </pc:sldChg>
      <pc:sldChg chg="del">
        <pc:chgData name="张 智" userId="36bdf691fd3510be" providerId="LiveId" clId="{68DAD365-97E3-45B2-BEB3-8C6018E77DBF}" dt="2024-08-05T04:15:32.956" v="3945" actId="2696"/>
        <pc:sldMkLst>
          <pc:docMk/>
          <pc:sldMk cId="2846176068" sldId="1366"/>
        </pc:sldMkLst>
      </pc:sldChg>
      <pc:sldChg chg="addSp delSp modSp mod modNotesTx">
        <pc:chgData name="张 智" userId="36bdf691fd3510be" providerId="LiveId" clId="{68DAD365-97E3-45B2-BEB3-8C6018E77DBF}" dt="2024-08-06T05:01:52.180" v="23194" actId="20577"/>
        <pc:sldMkLst>
          <pc:docMk/>
          <pc:sldMk cId="2620275576" sldId="1372"/>
        </pc:sldMkLst>
        <pc:picChg chg="add mod">
          <ac:chgData name="张 智" userId="36bdf691fd3510be" providerId="LiveId" clId="{68DAD365-97E3-45B2-BEB3-8C6018E77DBF}" dt="2024-08-05T14:33:38.963" v="13898" actId="14100"/>
          <ac:picMkLst>
            <pc:docMk/>
            <pc:sldMk cId="2620275576" sldId="1372"/>
            <ac:picMk id="4" creationId="{2140620E-7CE9-4FE6-92C0-5622EB5B284D}"/>
          </ac:picMkLst>
        </pc:picChg>
        <pc:picChg chg="del mod">
          <ac:chgData name="张 智" userId="36bdf691fd3510be" providerId="LiveId" clId="{68DAD365-97E3-45B2-BEB3-8C6018E77DBF}" dt="2024-08-05T14:33:26.691" v="13892" actId="478"/>
          <ac:picMkLst>
            <pc:docMk/>
            <pc:sldMk cId="2620275576" sldId="1372"/>
            <ac:picMk id="9" creationId="{7C34ED34-751F-4476-A9B0-3920A54569C1}"/>
          </ac:picMkLst>
        </pc:picChg>
      </pc:sldChg>
      <pc:sldChg chg="addSp delSp modSp del mod">
        <pc:chgData name="张 智" userId="36bdf691fd3510be" providerId="LiveId" clId="{68DAD365-97E3-45B2-BEB3-8C6018E77DBF}" dt="2024-08-05T06:53:37.668" v="7391" actId="2696"/>
        <pc:sldMkLst>
          <pc:docMk/>
          <pc:sldMk cId="1533467497" sldId="1420"/>
        </pc:sldMkLst>
        <pc:spChg chg="add mod">
          <ac:chgData name="张 智" userId="36bdf691fd3510be" providerId="LiveId" clId="{68DAD365-97E3-45B2-BEB3-8C6018E77DBF}" dt="2024-08-05T06:44:26.717" v="6483" actId="21"/>
          <ac:spMkLst>
            <pc:docMk/>
            <pc:sldMk cId="1533467497" sldId="1420"/>
            <ac:spMk id="3" creationId="{7A15452C-60D5-4719-9B06-A76E44FABB06}"/>
          </ac:spMkLst>
        </pc:spChg>
        <pc:spChg chg="del">
          <ac:chgData name="张 智" userId="36bdf691fd3510be" providerId="LiveId" clId="{68DAD365-97E3-45B2-BEB3-8C6018E77DBF}" dt="2024-08-05T06:34:28.642" v="6482" actId="478"/>
          <ac:spMkLst>
            <pc:docMk/>
            <pc:sldMk cId="1533467497" sldId="1420"/>
            <ac:spMk id="5" creationId="{0372FBEE-CA74-404C-BE99-9EC5161E9DFF}"/>
          </ac:spMkLst>
        </pc:spChg>
        <pc:spChg chg="del">
          <ac:chgData name="张 智" userId="36bdf691fd3510be" providerId="LiveId" clId="{68DAD365-97E3-45B2-BEB3-8C6018E77DBF}" dt="2024-08-05T06:44:26.717" v="6483" actId="21"/>
          <ac:spMkLst>
            <pc:docMk/>
            <pc:sldMk cId="1533467497" sldId="1420"/>
            <ac:spMk id="69634" creationId="{00000000-0000-0000-0000-000000000000}"/>
          </ac:spMkLst>
        </pc:spChg>
      </pc:sldChg>
      <pc:sldChg chg="modSp add mod modNotesTx">
        <pc:chgData name="张 智" userId="36bdf691fd3510be" providerId="LiveId" clId="{68DAD365-97E3-45B2-BEB3-8C6018E77DBF}" dt="2024-08-06T05:18:49.372" v="23328" actId="20577"/>
        <pc:sldMkLst>
          <pc:docMk/>
          <pc:sldMk cId="939586941" sldId="1442"/>
        </pc:sldMkLst>
        <pc:spChg chg="mod">
          <ac:chgData name="张 智" userId="36bdf691fd3510be" providerId="LiveId" clId="{68DAD365-97E3-45B2-BEB3-8C6018E77DBF}" dt="2024-08-05T04:04:42.894" v="3232" actId="20577"/>
          <ac:spMkLst>
            <pc:docMk/>
            <pc:sldMk cId="939586941" sldId="1442"/>
            <ac:spMk id="57346" creationId="{00000000-0000-0000-0000-000000000000}"/>
          </ac:spMkLst>
        </pc:spChg>
      </pc:sldChg>
      <pc:sldChg chg="del">
        <pc:chgData name="张 智" userId="36bdf691fd3510be" providerId="LiveId" clId="{68DAD365-97E3-45B2-BEB3-8C6018E77DBF}" dt="2024-08-05T03:51:00.028" v="2332" actId="2696"/>
        <pc:sldMkLst>
          <pc:docMk/>
          <pc:sldMk cId="2341103918" sldId="1442"/>
        </pc:sldMkLst>
      </pc:sldChg>
      <pc:sldChg chg="addSp delSp modSp mod ord modAnim modNotes modNotesTx">
        <pc:chgData name="张 智" userId="36bdf691fd3510be" providerId="LiveId" clId="{68DAD365-97E3-45B2-BEB3-8C6018E77DBF}" dt="2024-08-06T05:50:14.774" v="23700" actId="20577"/>
        <pc:sldMkLst>
          <pc:docMk/>
          <pc:sldMk cId="2015074235" sldId="1443"/>
        </pc:sldMkLst>
        <pc:spChg chg="add del mod">
          <ac:chgData name="张 智" userId="36bdf691fd3510be" providerId="LiveId" clId="{68DAD365-97E3-45B2-BEB3-8C6018E77DBF}" dt="2024-08-05T06:19:19.630" v="5619" actId="478"/>
          <ac:spMkLst>
            <pc:docMk/>
            <pc:sldMk cId="2015074235" sldId="1443"/>
            <ac:spMk id="4" creationId="{07515ED8-DFAE-42FE-A9DC-4B68012E6D4B}"/>
          </ac:spMkLst>
        </pc:spChg>
        <pc:spChg chg="add del mod">
          <ac:chgData name="张 智" userId="36bdf691fd3510be" providerId="LiveId" clId="{68DAD365-97E3-45B2-BEB3-8C6018E77DBF}" dt="2024-08-05T06:19:18.786" v="5618"/>
          <ac:spMkLst>
            <pc:docMk/>
            <pc:sldMk cId="2015074235" sldId="1443"/>
            <ac:spMk id="30" creationId="{703FCCB2-74E7-4F1B-859D-85BA6466A693}"/>
          </ac:spMkLst>
        </pc:spChg>
        <pc:spChg chg="add mod">
          <ac:chgData name="张 智" userId="36bdf691fd3510be" providerId="LiveId" clId="{68DAD365-97E3-45B2-BEB3-8C6018E77DBF}" dt="2024-08-05T06:45:34.349" v="6536" actId="1076"/>
          <ac:spMkLst>
            <pc:docMk/>
            <pc:sldMk cId="2015074235" sldId="1443"/>
            <ac:spMk id="31" creationId="{91695C5A-76F5-443E-A8F5-191633B0C5D0}"/>
          </ac:spMkLst>
        </pc:spChg>
        <pc:spChg chg="add mod">
          <ac:chgData name="张 智" userId="36bdf691fd3510be" providerId="LiveId" clId="{68DAD365-97E3-45B2-BEB3-8C6018E77DBF}" dt="2024-08-05T06:45:54.541" v="6541" actId="1076"/>
          <ac:spMkLst>
            <pc:docMk/>
            <pc:sldMk cId="2015074235" sldId="1443"/>
            <ac:spMk id="32" creationId="{37B11361-68D4-4EF2-8B52-D7ACF4179D6F}"/>
          </ac:spMkLst>
        </pc:spChg>
        <pc:spChg chg="add mod">
          <ac:chgData name="张 智" userId="36bdf691fd3510be" providerId="LiveId" clId="{68DAD365-97E3-45B2-BEB3-8C6018E77DBF}" dt="2024-08-05T06:45:54.541" v="6541" actId="1076"/>
          <ac:spMkLst>
            <pc:docMk/>
            <pc:sldMk cId="2015074235" sldId="1443"/>
            <ac:spMk id="33" creationId="{BBEB28C5-5DE9-4BF4-8BB2-D6F8A1C69CAF}"/>
          </ac:spMkLst>
        </pc:spChg>
        <pc:spChg chg="add mod">
          <ac:chgData name="张 智" userId="36bdf691fd3510be" providerId="LiveId" clId="{68DAD365-97E3-45B2-BEB3-8C6018E77DBF}" dt="2024-08-05T06:45:54.541" v="6541" actId="1076"/>
          <ac:spMkLst>
            <pc:docMk/>
            <pc:sldMk cId="2015074235" sldId="1443"/>
            <ac:spMk id="34" creationId="{57DC669C-EA74-46AF-8126-B73C88882F1E}"/>
          </ac:spMkLst>
        </pc:spChg>
        <pc:spChg chg="add mod">
          <ac:chgData name="张 智" userId="36bdf691fd3510be" providerId="LiveId" clId="{68DAD365-97E3-45B2-BEB3-8C6018E77DBF}" dt="2024-08-05T06:45:54.541" v="6541" actId="1076"/>
          <ac:spMkLst>
            <pc:docMk/>
            <pc:sldMk cId="2015074235" sldId="1443"/>
            <ac:spMk id="35" creationId="{6811BE55-B63B-44C2-883A-44FE875BAD9D}"/>
          </ac:spMkLst>
        </pc:spChg>
        <pc:spChg chg="add mod ord">
          <ac:chgData name="张 智" userId="36bdf691fd3510be" providerId="LiveId" clId="{68DAD365-97E3-45B2-BEB3-8C6018E77DBF}" dt="2024-08-05T06:45:54.541" v="6541" actId="1076"/>
          <ac:spMkLst>
            <pc:docMk/>
            <pc:sldMk cId="2015074235" sldId="1443"/>
            <ac:spMk id="36" creationId="{450E4E96-9355-45BF-AA1B-CEEEF4101789}"/>
          </ac:spMkLst>
        </pc:spChg>
        <pc:spChg chg="add mod">
          <ac:chgData name="张 智" userId="36bdf691fd3510be" providerId="LiveId" clId="{68DAD365-97E3-45B2-BEB3-8C6018E77DBF}" dt="2024-08-05T06:45:54.541" v="6541" actId="1076"/>
          <ac:spMkLst>
            <pc:docMk/>
            <pc:sldMk cId="2015074235" sldId="1443"/>
            <ac:spMk id="37" creationId="{0AB8D05F-6E28-4F0D-8F3F-13C9ABFC4440}"/>
          </ac:spMkLst>
        </pc:spChg>
        <pc:spChg chg="add mod">
          <ac:chgData name="张 智" userId="36bdf691fd3510be" providerId="LiveId" clId="{68DAD365-97E3-45B2-BEB3-8C6018E77DBF}" dt="2024-08-05T06:45:54.541" v="6541" actId="1076"/>
          <ac:spMkLst>
            <pc:docMk/>
            <pc:sldMk cId="2015074235" sldId="1443"/>
            <ac:spMk id="38" creationId="{BA0B84EB-DA9C-4B1D-80D7-DFA7590E9792}"/>
          </ac:spMkLst>
        </pc:spChg>
        <pc:spChg chg="add mod">
          <ac:chgData name="张 智" userId="36bdf691fd3510be" providerId="LiveId" clId="{68DAD365-97E3-45B2-BEB3-8C6018E77DBF}" dt="2024-08-05T06:45:54.541" v="6541" actId="1076"/>
          <ac:spMkLst>
            <pc:docMk/>
            <pc:sldMk cId="2015074235" sldId="1443"/>
            <ac:spMk id="39" creationId="{26E7CB54-9D0D-4166-902C-CFB65B816910}"/>
          </ac:spMkLst>
        </pc:spChg>
        <pc:spChg chg="add mod">
          <ac:chgData name="张 智" userId="36bdf691fd3510be" providerId="LiveId" clId="{68DAD365-97E3-45B2-BEB3-8C6018E77DBF}" dt="2024-08-05T06:45:54.541" v="6541" actId="1076"/>
          <ac:spMkLst>
            <pc:docMk/>
            <pc:sldMk cId="2015074235" sldId="1443"/>
            <ac:spMk id="40" creationId="{460D59C3-D8C0-462D-BFBD-A1FF2CABD6B7}"/>
          </ac:spMkLst>
        </pc:spChg>
        <pc:spChg chg="add mod">
          <ac:chgData name="张 智" userId="36bdf691fd3510be" providerId="LiveId" clId="{68DAD365-97E3-45B2-BEB3-8C6018E77DBF}" dt="2024-08-05T06:49:42.616" v="6877" actId="313"/>
          <ac:spMkLst>
            <pc:docMk/>
            <pc:sldMk cId="2015074235" sldId="1443"/>
            <ac:spMk id="41" creationId="{67AE3E90-A366-429A-921C-31CEA9A2147D}"/>
          </ac:spMkLst>
        </pc:spChg>
        <pc:spChg chg="mod">
          <ac:chgData name="张 智" userId="36bdf691fd3510be" providerId="LiveId" clId="{68DAD365-97E3-45B2-BEB3-8C6018E77DBF}" dt="2024-08-05T06:45:54.541" v="6541" actId="1076"/>
          <ac:spMkLst>
            <pc:docMk/>
            <pc:sldMk cId="2015074235" sldId="1443"/>
            <ac:spMk id="63493" creationId="{00000000-0000-0000-0000-000000000000}"/>
          </ac:spMkLst>
        </pc:spChg>
        <pc:spChg chg="mod">
          <ac:chgData name="张 智" userId="36bdf691fd3510be" providerId="LiveId" clId="{68DAD365-97E3-45B2-BEB3-8C6018E77DBF}" dt="2024-08-05T06:45:54.541" v="6541" actId="1076"/>
          <ac:spMkLst>
            <pc:docMk/>
            <pc:sldMk cId="2015074235" sldId="1443"/>
            <ac:spMk id="63494" creationId="{00000000-0000-0000-0000-000000000000}"/>
          </ac:spMkLst>
        </pc:spChg>
        <pc:spChg chg="mod">
          <ac:chgData name="张 智" userId="36bdf691fd3510be" providerId="LiveId" clId="{68DAD365-97E3-45B2-BEB3-8C6018E77DBF}" dt="2024-08-05T06:45:54.541" v="6541" actId="1076"/>
          <ac:spMkLst>
            <pc:docMk/>
            <pc:sldMk cId="2015074235" sldId="1443"/>
            <ac:spMk id="63495" creationId="{00000000-0000-0000-0000-000000000000}"/>
          </ac:spMkLst>
        </pc:spChg>
        <pc:spChg chg="mod">
          <ac:chgData name="张 智" userId="36bdf691fd3510be" providerId="LiveId" clId="{68DAD365-97E3-45B2-BEB3-8C6018E77DBF}" dt="2024-08-05T06:45:54.541" v="6541" actId="1076"/>
          <ac:spMkLst>
            <pc:docMk/>
            <pc:sldMk cId="2015074235" sldId="1443"/>
            <ac:spMk id="63497" creationId="{00000000-0000-0000-0000-000000000000}"/>
          </ac:spMkLst>
        </pc:spChg>
        <pc:spChg chg="mod">
          <ac:chgData name="张 智" userId="36bdf691fd3510be" providerId="LiveId" clId="{68DAD365-97E3-45B2-BEB3-8C6018E77DBF}" dt="2024-08-05T06:45:54.541" v="6541" actId="1076"/>
          <ac:spMkLst>
            <pc:docMk/>
            <pc:sldMk cId="2015074235" sldId="1443"/>
            <ac:spMk id="63499" creationId="{00000000-0000-0000-0000-000000000000}"/>
          </ac:spMkLst>
        </pc:spChg>
        <pc:spChg chg="mod">
          <ac:chgData name="张 智" userId="36bdf691fd3510be" providerId="LiveId" clId="{68DAD365-97E3-45B2-BEB3-8C6018E77DBF}" dt="2024-08-05T06:45:54.541" v="6541" actId="1076"/>
          <ac:spMkLst>
            <pc:docMk/>
            <pc:sldMk cId="2015074235" sldId="1443"/>
            <ac:spMk id="63500" creationId="{00000000-0000-0000-0000-000000000000}"/>
          </ac:spMkLst>
        </pc:spChg>
        <pc:spChg chg="mod">
          <ac:chgData name="张 智" userId="36bdf691fd3510be" providerId="LiveId" clId="{68DAD365-97E3-45B2-BEB3-8C6018E77DBF}" dt="2024-08-05T06:45:54.541" v="6541" actId="1076"/>
          <ac:spMkLst>
            <pc:docMk/>
            <pc:sldMk cId="2015074235" sldId="1443"/>
            <ac:spMk id="63502" creationId="{00000000-0000-0000-0000-000000000000}"/>
          </ac:spMkLst>
        </pc:spChg>
        <pc:spChg chg="mod">
          <ac:chgData name="张 智" userId="36bdf691fd3510be" providerId="LiveId" clId="{68DAD365-97E3-45B2-BEB3-8C6018E77DBF}" dt="2024-08-05T06:45:54.541" v="6541" actId="1076"/>
          <ac:spMkLst>
            <pc:docMk/>
            <pc:sldMk cId="2015074235" sldId="1443"/>
            <ac:spMk id="63504" creationId="{00000000-0000-0000-0000-000000000000}"/>
          </ac:spMkLst>
        </pc:spChg>
        <pc:spChg chg="mod">
          <ac:chgData name="张 智" userId="36bdf691fd3510be" providerId="LiveId" clId="{68DAD365-97E3-45B2-BEB3-8C6018E77DBF}" dt="2024-08-05T06:45:54.541" v="6541" actId="1076"/>
          <ac:spMkLst>
            <pc:docMk/>
            <pc:sldMk cId="2015074235" sldId="1443"/>
            <ac:spMk id="63505" creationId="{00000000-0000-0000-0000-000000000000}"/>
          </ac:spMkLst>
        </pc:spChg>
        <pc:spChg chg="del">
          <ac:chgData name="张 智" userId="36bdf691fd3510be" providerId="LiveId" clId="{68DAD365-97E3-45B2-BEB3-8C6018E77DBF}" dt="2024-08-05T06:19:15.029" v="5616" actId="478"/>
          <ac:spMkLst>
            <pc:docMk/>
            <pc:sldMk cId="2015074235" sldId="1443"/>
            <ac:spMk id="275458" creationId="{00000000-0000-0000-0000-000000000000}"/>
          </ac:spMkLst>
        </pc:spChg>
        <pc:spChg chg="del mod">
          <ac:chgData name="张 智" userId="36bdf691fd3510be" providerId="LiveId" clId="{68DAD365-97E3-45B2-BEB3-8C6018E77DBF}" dt="2024-08-05T06:28:09.668" v="5842" actId="478"/>
          <ac:spMkLst>
            <pc:docMk/>
            <pc:sldMk cId="2015074235" sldId="1443"/>
            <ac:spMk id="275459" creationId="{00000000-0000-0000-0000-000000000000}"/>
          </ac:spMkLst>
        </pc:spChg>
        <pc:spChg chg="mod">
          <ac:chgData name="张 智" userId="36bdf691fd3510be" providerId="LiveId" clId="{68DAD365-97E3-45B2-BEB3-8C6018E77DBF}" dt="2024-08-05T06:45:54.541" v="6541" actId="1076"/>
          <ac:spMkLst>
            <pc:docMk/>
            <pc:sldMk cId="2015074235" sldId="1443"/>
            <ac:spMk id="275460" creationId="{00000000-0000-0000-0000-000000000000}"/>
          </ac:spMkLst>
        </pc:spChg>
        <pc:spChg chg="mod">
          <ac:chgData name="张 智" userId="36bdf691fd3510be" providerId="LiveId" clId="{68DAD365-97E3-45B2-BEB3-8C6018E77DBF}" dt="2024-08-05T06:45:54.541" v="6541" actId="1076"/>
          <ac:spMkLst>
            <pc:docMk/>
            <pc:sldMk cId="2015074235" sldId="1443"/>
            <ac:spMk id="275464" creationId="{00000000-0000-0000-0000-000000000000}"/>
          </ac:spMkLst>
        </pc:spChg>
        <pc:spChg chg="mod">
          <ac:chgData name="张 智" userId="36bdf691fd3510be" providerId="LiveId" clId="{68DAD365-97E3-45B2-BEB3-8C6018E77DBF}" dt="2024-08-05T06:45:54.541" v="6541" actId="1076"/>
          <ac:spMkLst>
            <pc:docMk/>
            <pc:sldMk cId="2015074235" sldId="1443"/>
            <ac:spMk id="275466" creationId="{00000000-0000-0000-0000-000000000000}"/>
          </ac:spMkLst>
        </pc:spChg>
        <pc:spChg chg="mod">
          <ac:chgData name="张 智" userId="36bdf691fd3510be" providerId="LiveId" clId="{68DAD365-97E3-45B2-BEB3-8C6018E77DBF}" dt="2024-08-05T06:45:54.541" v="6541" actId="1076"/>
          <ac:spMkLst>
            <pc:docMk/>
            <pc:sldMk cId="2015074235" sldId="1443"/>
            <ac:spMk id="275473" creationId="{00000000-0000-0000-0000-000000000000}"/>
          </ac:spMkLst>
        </pc:spChg>
        <pc:spChg chg="mod">
          <ac:chgData name="张 智" userId="36bdf691fd3510be" providerId="LiveId" clId="{68DAD365-97E3-45B2-BEB3-8C6018E77DBF}" dt="2024-08-05T06:45:54.541" v="6541" actId="1076"/>
          <ac:spMkLst>
            <pc:docMk/>
            <pc:sldMk cId="2015074235" sldId="1443"/>
            <ac:spMk id="275474" creationId="{00000000-0000-0000-0000-000000000000}"/>
          </ac:spMkLst>
        </pc:spChg>
        <pc:spChg chg="mod">
          <ac:chgData name="张 智" userId="36bdf691fd3510be" providerId="LiveId" clId="{68DAD365-97E3-45B2-BEB3-8C6018E77DBF}" dt="2024-08-05T05:58:23.200" v="4836" actId="2711"/>
          <ac:spMkLst>
            <pc:docMk/>
            <pc:sldMk cId="2015074235" sldId="1443"/>
            <ac:spMk id="275479" creationId="{00000000-0000-0000-0000-000000000000}"/>
          </ac:spMkLst>
        </pc:spChg>
        <pc:spChg chg="del mod">
          <ac:chgData name="张 智" userId="36bdf691fd3510be" providerId="LiveId" clId="{68DAD365-97E3-45B2-BEB3-8C6018E77DBF}" dt="2024-08-05T06:28:01.696" v="5840" actId="478"/>
          <ac:spMkLst>
            <pc:docMk/>
            <pc:sldMk cId="2015074235" sldId="1443"/>
            <ac:spMk id="275480" creationId="{00000000-0000-0000-0000-000000000000}"/>
          </ac:spMkLst>
        </pc:spChg>
        <pc:spChg chg="mod">
          <ac:chgData name="张 智" userId="36bdf691fd3510be" providerId="LiveId" clId="{68DAD365-97E3-45B2-BEB3-8C6018E77DBF}" dt="2024-08-05T06:23:16.768" v="5730" actId="14100"/>
          <ac:spMkLst>
            <pc:docMk/>
            <pc:sldMk cId="2015074235" sldId="1443"/>
            <ac:spMk id="275482" creationId="{00000000-0000-0000-0000-000000000000}"/>
          </ac:spMkLst>
        </pc:spChg>
        <pc:spChg chg="mod">
          <ac:chgData name="张 智" userId="36bdf691fd3510be" providerId="LiveId" clId="{68DAD365-97E3-45B2-BEB3-8C6018E77DBF}" dt="2024-08-05T06:23:45.422" v="5741" actId="1035"/>
          <ac:spMkLst>
            <pc:docMk/>
            <pc:sldMk cId="2015074235" sldId="1443"/>
            <ac:spMk id="275483" creationId="{00000000-0000-0000-0000-000000000000}"/>
          </ac:spMkLst>
        </pc:spChg>
        <pc:grpChg chg="del mod">
          <ac:chgData name="张 智" userId="36bdf691fd3510be" providerId="LiveId" clId="{68DAD365-97E3-45B2-BEB3-8C6018E77DBF}" dt="2024-08-05T06:28:02.914" v="5841" actId="478"/>
          <ac:grpSpMkLst>
            <pc:docMk/>
            <pc:sldMk cId="2015074235" sldId="1443"/>
            <ac:grpSpMk id="3" creationId="{00000000-0000-0000-0000-000000000000}"/>
          </ac:grpSpMkLst>
        </pc:grpChg>
        <pc:grpChg chg="mod">
          <ac:chgData name="张 智" userId="36bdf691fd3510be" providerId="LiveId" clId="{68DAD365-97E3-45B2-BEB3-8C6018E77DBF}" dt="2024-08-05T06:45:54.541" v="6541" actId="1076"/>
          <ac:grpSpMkLst>
            <pc:docMk/>
            <pc:sldMk cId="2015074235" sldId="1443"/>
            <ac:grpSpMk id="63501" creationId="{00000000-0000-0000-0000-000000000000}"/>
          </ac:grpSpMkLst>
        </pc:grpChg>
        <pc:grpChg chg="del">
          <ac:chgData name="张 智" userId="36bdf691fd3510be" providerId="LiveId" clId="{68DAD365-97E3-45B2-BEB3-8C6018E77DBF}" dt="2024-08-05T06:28:01.696" v="5840" actId="478"/>
          <ac:grpSpMkLst>
            <pc:docMk/>
            <pc:sldMk cId="2015074235" sldId="1443"/>
            <ac:grpSpMk id="63508" creationId="{00000000-0000-0000-0000-000000000000}"/>
          </ac:grpSpMkLst>
        </pc:grpChg>
      </pc:sldChg>
      <pc:sldChg chg="modSp mod">
        <pc:chgData name="张 智" userId="36bdf691fd3510be" providerId="LiveId" clId="{68DAD365-97E3-45B2-BEB3-8C6018E77DBF}" dt="2024-08-06T02:27:31.473" v="19998" actId="20577"/>
        <pc:sldMkLst>
          <pc:docMk/>
          <pc:sldMk cId="1463427388" sldId="1456"/>
        </pc:sldMkLst>
        <pc:spChg chg="mod">
          <ac:chgData name="张 智" userId="36bdf691fd3510be" providerId="LiveId" clId="{68DAD365-97E3-45B2-BEB3-8C6018E77DBF}" dt="2024-08-06T02:27:31.473" v="19998" actId="20577"/>
          <ac:spMkLst>
            <pc:docMk/>
            <pc:sldMk cId="1463427388" sldId="1456"/>
            <ac:spMk id="3" creationId="{60A61BB0-72A3-9847-962F-FB23C4DDFD9B}"/>
          </ac:spMkLst>
        </pc:spChg>
      </pc:sldChg>
      <pc:sldChg chg="modNotesTx">
        <pc:chgData name="张 智" userId="36bdf691fd3510be" providerId="LiveId" clId="{68DAD365-97E3-45B2-BEB3-8C6018E77DBF}" dt="2024-08-06T03:24:40.151" v="21927" actId="20577"/>
        <pc:sldMkLst>
          <pc:docMk/>
          <pc:sldMk cId="3491320932" sldId="1457"/>
        </pc:sldMkLst>
      </pc:sldChg>
      <pc:sldChg chg="modSp mod modNotesTx">
        <pc:chgData name="张 智" userId="36bdf691fd3510be" providerId="LiveId" clId="{68DAD365-97E3-45B2-BEB3-8C6018E77DBF}" dt="2024-08-06T03:17:43.590" v="21561" actId="20577"/>
        <pc:sldMkLst>
          <pc:docMk/>
          <pc:sldMk cId="9636218" sldId="1474"/>
        </pc:sldMkLst>
        <pc:spChg chg="mod">
          <ac:chgData name="张 智" userId="36bdf691fd3510be" providerId="LiveId" clId="{68DAD365-97E3-45B2-BEB3-8C6018E77DBF}" dt="2024-08-05T06:56:01.599" v="7394" actId="20577"/>
          <ac:spMkLst>
            <pc:docMk/>
            <pc:sldMk cId="9636218" sldId="1474"/>
            <ac:spMk id="4" creationId="{7E227E88-52FF-1C4A-A58D-23FA02255E61}"/>
          </ac:spMkLst>
        </pc:spChg>
        <pc:spChg chg="mod">
          <ac:chgData name="张 智" userId="36bdf691fd3510be" providerId="LiveId" clId="{68DAD365-97E3-45B2-BEB3-8C6018E77DBF}" dt="2024-08-06T03:17:06.569" v="21438" actId="20577"/>
          <ac:spMkLst>
            <pc:docMk/>
            <pc:sldMk cId="9636218" sldId="1474"/>
            <ac:spMk id="5" creationId="{C673F1CF-7C15-954E-90E7-B81903C0C633}"/>
          </ac:spMkLst>
        </pc:spChg>
      </pc:sldChg>
      <pc:sldChg chg="modSp mod modNotesTx">
        <pc:chgData name="张 智" userId="36bdf691fd3510be" providerId="LiveId" clId="{68DAD365-97E3-45B2-BEB3-8C6018E77DBF}" dt="2024-08-06T04:50:38.540" v="22580" actId="20577"/>
        <pc:sldMkLst>
          <pc:docMk/>
          <pc:sldMk cId="1651290428" sldId="1475"/>
        </pc:sldMkLst>
        <pc:spChg chg="mod">
          <ac:chgData name="张 智" userId="36bdf691fd3510be" providerId="LiveId" clId="{68DAD365-97E3-45B2-BEB3-8C6018E77DBF}" dt="2024-08-05T14:22:18.858" v="13584" actId="20577"/>
          <ac:spMkLst>
            <pc:docMk/>
            <pc:sldMk cId="1651290428" sldId="1475"/>
            <ac:spMk id="3" creationId="{AC25C485-E73E-B54B-80EF-3CF5EFEDE369}"/>
          </ac:spMkLst>
        </pc:spChg>
      </pc:sldChg>
      <pc:sldChg chg="addSp delSp modSp add del mod modNotesTx">
        <pc:chgData name="张 智" userId="36bdf691fd3510be" providerId="LiveId" clId="{68DAD365-97E3-45B2-BEB3-8C6018E77DBF}" dt="2024-08-06T06:19:28.838" v="24420" actId="20577"/>
        <pc:sldMkLst>
          <pc:docMk/>
          <pc:sldMk cId="834959184" sldId="1480"/>
        </pc:sldMkLst>
        <pc:picChg chg="mod">
          <ac:chgData name="张 智" userId="36bdf691fd3510be" providerId="LiveId" clId="{68DAD365-97E3-45B2-BEB3-8C6018E77DBF}" dt="2024-08-05T14:35:16.625" v="13903" actId="1076"/>
          <ac:picMkLst>
            <pc:docMk/>
            <pc:sldMk cId="834959184" sldId="1480"/>
            <ac:picMk id="4" creationId="{DC4C9768-2CBA-C34A-A4E5-8683B9BD29AB}"/>
          </ac:picMkLst>
        </pc:picChg>
        <pc:picChg chg="add del">
          <ac:chgData name="张 智" userId="36bdf691fd3510be" providerId="LiveId" clId="{68DAD365-97E3-45B2-BEB3-8C6018E77DBF}" dt="2024-08-05T14:35:17.368" v="13905" actId="478"/>
          <ac:picMkLst>
            <pc:docMk/>
            <pc:sldMk cId="834959184" sldId="1480"/>
            <ac:picMk id="6" creationId="{79F62053-0A7C-41C7-A3D6-0EBF22758347}"/>
          </ac:picMkLst>
        </pc:picChg>
        <pc:cxnChg chg="add del">
          <ac:chgData name="张 智" userId="36bdf691fd3510be" providerId="LiveId" clId="{68DAD365-97E3-45B2-BEB3-8C6018E77DBF}" dt="2024-08-05T14:35:16.941" v="13904" actId="478"/>
          <ac:cxnSpMkLst>
            <pc:docMk/>
            <pc:sldMk cId="834959184" sldId="1480"/>
            <ac:cxnSpMk id="8" creationId="{691C230E-5C95-4B26-AEF2-007CDC305E50}"/>
          </ac:cxnSpMkLst>
        </pc:cxnChg>
      </pc:sldChg>
      <pc:sldChg chg="del">
        <pc:chgData name="张 智" userId="36bdf691fd3510be" providerId="LiveId" clId="{68DAD365-97E3-45B2-BEB3-8C6018E77DBF}" dt="2024-08-05T03:47:38.651" v="2325" actId="2696"/>
        <pc:sldMkLst>
          <pc:docMk/>
          <pc:sldMk cId="875413504" sldId="1482"/>
        </pc:sldMkLst>
      </pc:sldChg>
      <pc:sldChg chg="modSp mod modNotesTx">
        <pc:chgData name="张 智" userId="36bdf691fd3510be" providerId="LiveId" clId="{68DAD365-97E3-45B2-BEB3-8C6018E77DBF}" dt="2024-08-06T06:27:53.272" v="24537" actId="20577"/>
        <pc:sldMkLst>
          <pc:docMk/>
          <pc:sldMk cId="274850149" sldId="1501"/>
        </pc:sldMkLst>
        <pc:spChg chg="mod">
          <ac:chgData name="张 智" userId="36bdf691fd3510be" providerId="LiveId" clId="{68DAD365-97E3-45B2-BEB3-8C6018E77DBF}" dt="2024-08-05T08:53:24.288" v="10697" actId="20577"/>
          <ac:spMkLst>
            <pc:docMk/>
            <pc:sldMk cId="274850149" sldId="1501"/>
            <ac:spMk id="4" creationId="{B8650372-64DD-4B96-B6EA-0A9DECC71852}"/>
          </ac:spMkLst>
        </pc:spChg>
        <pc:spChg chg="mod">
          <ac:chgData name="张 智" userId="36bdf691fd3510be" providerId="LiveId" clId="{68DAD365-97E3-45B2-BEB3-8C6018E77DBF}" dt="2024-08-06T01:56:32.983" v="18521" actId="14100"/>
          <ac:spMkLst>
            <pc:docMk/>
            <pc:sldMk cId="274850149" sldId="1501"/>
            <ac:spMk id="6" creationId="{B41B9635-F467-4301-99BC-4A1116FF3559}"/>
          </ac:spMkLst>
        </pc:spChg>
        <pc:spChg chg="mod">
          <ac:chgData name="张 智" userId="36bdf691fd3510be" providerId="LiveId" clId="{68DAD365-97E3-45B2-BEB3-8C6018E77DBF}" dt="2024-08-05T08:52:16.611" v="10688" actId="1076"/>
          <ac:spMkLst>
            <pc:docMk/>
            <pc:sldMk cId="274850149" sldId="1501"/>
            <ac:spMk id="8" creationId="{A0B3A1CE-557E-4BC0-8C07-B25797F16135}"/>
          </ac:spMkLst>
        </pc:spChg>
      </pc:sldChg>
      <pc:sldChg chg="del">
        <pc:chgData name="张 智" userId="36bdf691fd3510be" providerId="LiveId" clId="{68DAD365-97E3-45B2-BEB3-8C6018E77DBF}" dt="2024-08-05T04:15:52.978" v="3951" actId="2696"/>
        <pc:sldMkLst>
          <pc:docMk/>
          <pc:sldMk cId="4164240450" sldId="1502"/>
        </pc:sldMkLst>
      </pc:sldChg>
      <pc:sldChg chg="addSp delSp modSp mod modNotesTx">
        <pc:chgData name="张 智" userId="36bdf691fd3510be" providerId="LiveId" clId="{68DAD365-97E3-45B2-BEB3-8C6018E77DBF}" dt="2024-08-06T05:35:14.224" v="23587" actId="20577"/>
        <pc:sldMkLst>
          <pc:docMk/>
          <pc:sldMk cId="4182265705" sldId="1503"/>
        </pc:sldMkLst>
        <pc:spChg chg="add del mod">
          <ac:chgData name="张 智" userId="36bdf691fd3510be" providerId="LiveId" clId="{68DAD365-97E3-45B2-BEB3-8C6018E77DBF}" dt="2024-08-05T08:52:27.303" v="10690" actId="478"/>
          <ac:spMkLst>
            <pc:docMk/>
            <pc:sldMk cId="4182265705" sldId="1503"/>
            <ac:spMk id="4" creationId="{0276F97F-9672-49A4-8E89-7D3E567A2563}"/>
          </ac:spMkLst>
        </pc:spChg>
        <pc:spChg chg="mod">
          <ac:chgData name="张 智" userId="36bdf691fd3510be" providerId="LiveId" clId="{68DAD365-97E3-45B2-BEB3-8C6018E77DBF}" dt="2024-08-05T09:07:44.362" v="10930" actId="27636"/>
          <ac:spMkLst>
            <pc:docMk/>
            <pc:sldMk cId="4182265705" sldId="1503"/>
            <ac:spMk id="6" creationId="{8DD38F98-201D-4DE9-A6B7-9DECB634B6B4}"/>
          </ac:spMkLst>
        </pc:spChg>
        <pc:spChg chg="del">
          <ac:chgData name="张 智" userId="36bdf691fd3510be" providerId="LiveId" clId="{68DAD365-97E3-45B2-BEB3-8C6018E77DBF}" dt="2024-08-05T08:52:25.745" v="10689" actId="478"/>
          <ac:spMkLst>
            <pc:docMk/>
            <pc:sldMk cId="4182265705" sldId="1503"/>
            <ac:spMk id="9" creationId="{DB3CEB65-5634-4383-ADFF-D2DBC80E8FF1}"/>
          </ac:spMkLst>
        </pc:spChg>
        <pc:spChg chg="mod">
          <ac:chgData name="张 智" userId="36bdf691fd3510be" providerId="LiveId" clId="{68DAD365-97E3-45B2-BEB3-8C6018E77DBF}" dt="2024-08-05T09:06:26.718" v="10864" actId="20577"/>
          <ac:spMkLst>
            <pc:docMk/>
            <pc:sldMk cId="4182265705" sldId="1503"/>
            <ac:spMk id="10" creationId="{C6C7E9C0-D8B5-4B8B-9EDF-4011E10233C7}"/>
          </ac:spMkLst>
        </pc:spChg>
        <pc:spChg chg="mod">
          <ac:chgData name="张 智" userId="36bdf691fd3510be" providerId="LiveId" clId="{68DAD365-97E3-45B2-BEB3-8C6018E77DBF}" dt="2024-08-05T09:34:05.463" v="11569" actId="20577"/>
          <ac:spMkLst>
            <pc:docMk/>
            <pc:sldMk cId="4182265705" sldId="1503"/>
            <ac:spMk id="11" creationId="{013184B8-0802-4EFB-80AD-A65F4061CBA6}"/>
          </ac:spMkLst>
        </pc:spChg>
        <pc:spChg chg="add del mod">
          <ac:chgData name="张 智" userId="36bdf691fd3510be" providerId="LiveId" clId="{68DAD365-97E3-45B2-BEB3-8C6018E77DBF}" dt="2024-08-05T13:24:32.002" v="12739" actId="478"/>
          <ac:spMkLst>
            <pc:docMk/>
            <pc:sldMk cId="4182265705" sldId="1503"/>
            <ac:spMk id="12" creationId="{9EBDC53B-8FBE-4A56-AB48-A46AA6A74CBE}"/>
          </ac:spMkLst>
        </pc:spChg>
        <pc:spChg chg="add del">
          <ac:chgData name="张 智" userId="36bdf691fd3510be" providerId="LiveId" clId="{68DAD365-97E3-45B2-BEB3-8C6018E77DBF}" dt="2024-08-05T13:24:34.503" v="12740" actId="478"/>
          <ac:spMkLst>
            <pc:docMk/>
            <pc:sldMk cId="4182265705" sldId="1503"/>
            <ac:spMk id="13" creationId="{AEF94126-97A2-4AB8-88C0-033705FE4FFC}"/>
          </ac:spMkLst>
        </pc:spChg>
        <pc:spChg chg="add mod">
          <ac:chgData name="张 智" userId="36bdf691fd3510be" providerId="LiveId" clId="{68DAD365-97E3-45B2-BEB3-8C6018E77DBF}" dt="2024-08-05T13:52:37.134" v="13194" actId="20577"/>
          <ac:spMkLst>
            <pc:docMk/>
            <pc:sldMk cId="4182265705" sldId="1503"/>
            <ac:spMk id="14" creationId="{CC481B92-6466-4875-98B4-1D3E0338DD35}"/>
          </ac:spMkLst>
        </pc:spChg>
      </pc:sldChg>
      <pc:sldChg chg="addSp delSp modSp mod modNotesTx">
        <pc:chgData name="张 智" userId="36bdf691fd3510be" providerId="LiveId" clId="{68DAD365-97E3-45B2-BEB3-8C6018E77DBF}" dt="2024-08-06T05:55:58.193" v="23902" actId="20577"/>
        <pc:sldMkLst>
          <pc:docMk/>
          <pc:sldMk cId="1263991959" sldId="1504"/>
        </pc:sldMkLst>
        <pc:spChg chg="mod">
          <ac:chgData name="张 智" userId="36bdf691fd3510be" providerId="LiveId" clId="{68DAD365-97E3-45B2-BEB3-8C6018E77DBF}" dt="2024-08-05T13:59:23.382" v="13217" actId="1076"/>
          <ac:spMkLst>
            <pc:docMk/>
            <pc:sldMk cId="1263991959" sldId="1504"/>
            <ac:spMk id="2" creationId="{00000000-0000-0000-0000-000000000000}"/>
          </ac:spMkLst>
        </pc:spChg>
        <pc:spChg chg="add mod">
          <ac:chgData name="张 智" userId="36bdf691fd3510be" providerId="LiveId" clId="{68DAD365-97E3-45B2-BEB3-8C6018E77DBF}" dt="2024-08-05T14:02:41.941" v="13263" actId="1076"/>
          <ac:spMkLst>
            <pc:docMk/>
            <pc:sldMk cId="1263991959" sldId="1504"/>
            <ac:spMk id="6" creationId="{D6C41A3D-1A1E-4FCA-9427-9D2507B8F33D}"/>
          </ac:spMkLst>
        </pc:spChg>
        <pc:picChg chg="del">
          <ac:chgData name="张 智" userId="36bdf691fd3510be" providerId="LiveId" clId="{68DAD365-97E3-45B2-BEB3-8C6018E77DBF}" dt="2024-08-05T13:37:14.130" v="13136" actId="478"/>
          <ac:picMkLst>
            <pc:docMk/>
            <pc:sldMk cId="1263991959" sldId="1504"/>
            <ac:picMk id="9" creationId="{B7389BB6-4CC6-49E4-9A4D-3DA8B47FBC8D}"/>
          </ac:picMkLst>
        </pc:picChg>
        <pc:picChg chg="add mod">
          <ac:chgData name="张 智" userId="36bdf691fd3510be" providerId="LiveId" clId="{68DAD365-97E3-45B2-BEB3-8C6018E77DBF}" dt="2024-08-05T13:59:40.066" v="13223" actId="1076"/>
          <ac:picMkLst>
            <pc:docMk/>
            <pc:sldMk cId="1263991959" sldId="1504"/>
            <ac:picMk id="3074" creationId="{F8396520-37A7-4B89-B4E5-493AF17953FC}"/>
          </ac:picMkLst>
        </pc:picChg>
      </pc:sldChg>
      <pc:sldChg chg="modNotesTx">
        <pc:chgData name="张 智" userId="36bdf691fd3510be" providerId="LiveId" clId="{68DAD365-97E3-45B2-BEB3-8C6018E77DBF}" dt="2024-08-06T04:39:18.629" v="22156" actId="20577"/>
        <pc:sldMkLst>
          <pc:docMk/>
          <pc:sldMk cId="1098514987" sldId="1505"/>
        </pc:sldMkLst>
      </pc:sldChg>
      <pc:sldChg chg="addSp delSp modSp mod">
        <pc:chgData name="张 智" userId="36bdf691fd3510be" providerId="LiveId" clId="{68DAD365-97E3-45B2-BEB3-8C6018E77DBF}" dt="2024-08-06T05:07:23.759" v="23196" actId="20577"/>
        <pc:sldMkLst>
          <pc:docMk/>
          <pc:sldMk cId="789586693" sldId="1506"/>
        </pc:sldMkLst>
        <pc:spChg chg="mod">
          <ac:chgData name="张 智" userId="36bdf691fd3510be" providerId="LiveId" clId="{68DAD365-97E3-45B2-BEB3-8C6018E77DBF}" dt="2024-08-06T05:07:23.759" v="23196" actId="20577"/>
          <ac:spMkLst>
            <pc:docMk/>
            <pc:sldMk cId="789586693" sldId="1506"/>
            <ac:spMk id="4" creationId="{00000000-0000-0000-0000-000000000000}"/>
          </ac:spMkLst>
        </pc:spChg>
        <pc:spChg chg="mod">
          <ac:chgData name="张 智" userId="36bdf691fd3510be" providerId="LiveId" clId="{68DAD365-97E3-45B2-BEB3-8C6018E77DBF}" dt="2024-08-05T14:42:58.820" v="14496" actId="108"/>
          <ac:spMkLst>
            <pc:docMk/>
            <pc:sldMk cId="789586693" sldId="1506"/>
            <ac:spMk id="5" creationId="{5CC002E6-A581-402E-86A7-88FDF1E0F20F}"/>
          </ac:spMkLst>
        </pc:spChg>
        <pc:spChg chg="add mod">
          <ac:chgData name="张 智" userId="36bdf691fd3510be" providerId="LiveId" clId="{68DAD365-97E3-45B2-BEB3-8C6018E77DBF}" dt="2024-08-05T14:47:53.122" v="14580" actId="1076"/>
          <ac:spMkLst>
            <pc:docMk/>
            <pc:sldMk cId="789586693" sldId="1506"/>
            <ac:spMk id="6" creationId="{67840721-9BFB-4FAB-AED3-789F2625B771}"/>
          </ac:spMkLst>
        </pc:spChg>
        <pc:spChg chg="del">
          <ac:chgData name="张 智" userId="36bdf691fd3510be" providerId="LiveId" clId="{68DAD365-97E3-45B2-BEB3-8C6018E77DBF}" dt="2024-08-05T14:47:49.312" v="14578" actId="478"/>
          <ac:spMkLst>
            <pc:docMk/>
            <pc:sldMk cId="789586693" sldId="1506"/>
            <ac:spMk id="7" creationId="{85F180D1-C7EF-4A34-96CA-73A86A26F467}"/>
          </ac:spMkLst>
        </pc:spChg>
      </pc:sldChg>
      <pc:sldChg chg="addSp delSp modSp mod">
        <pc:chgData name="张 智" userId="36bdf691fd3510be" providerId="LiveId" clId="{68DAD365-97E3-45B2-BEB3-8C6018E77DBF}" dt="2024-08-06T05:07:26.511" v="23197" actId="20577"/>
        <pc:sldMkLst>
          <pc:docMk/>
          <pc:sldMk cId="1479918576" sldId="1507"/>
        </pc:sldMkLst>
        <pc:spChg chg="mod">
          <ac:chgData name="张 智" userId="36bdf691fd3510be" providerId="LiveId" clId="{68DAD365-97E3-45B2-BEB3-8C6018E77DBF}" dt="2024-08-06T05:07:26.511" v="23197" actId="20577"/>
          <ac:spMkLst>
            <pc:docMk/>
            <pc:sldMk cId="1479918576" sldId="1507"/>
            <ac:spMk id="4" creationId="{00000000-0000-0000-0000-000000000000}"/>
          </ac:spMkLst>
        </pc:spChg>
        <pc:spChg chg="mod">
          <ac:chgData name="张 智" userId="36bdf691fd3510be" providerId="LiveId" clId="{68DAD365-97E3-45B2-BEB3-8C6018E77DBF}" dt="2024-08-05T14:44:26.002" v="14497"/>
          <ac:spMkLst>
            <pc:docMk/>
            <pc:sldMk cId="1479918576" sldId="1507"/>
            <ac:spMk id="5" creationId="{5CC002E6-A581-402E-86A7-88FDF1E0F20F}"/>
          </ac:spMkLst>
        </pc:spChg>
        <pc:spChg chg="add mod">
          <ac:chgData name="张 智" userId="36bdf691fd3510be" providerId="LiveId" clId="{68DAD365-97E3-45B2-BEB3-8C6018E77DBF}" dt="2024-08-05T14:47:44.419" v="14577" actId="1076"/>
          <ac:spMkLst>
            <pc:docMk/>
            <pc:sldMk cId="1479918576" sldId="1507"/>
            <ac:spMk id="6" creationId="{F0C7A8B0-6694-496D-AA98-02D0192AF533}"/>
          </ac:spMkLst>
        </pc:spChg>
        <pc:spChg chg="del">
          <ac:chgData name="张 智" userId="36bdf691fd3510be" providerId="LiveId" clId="{68DAD365-97E3-45B2-BEB3-8C6018E77DBF}" dt="2024-08-05T14:47:41.272" v="14575" actId="478"/>
          <ac:spMkLst>
            <pc:docMk/>
            <pc:sldMk cId="1479918576" sldId="1507"/>
            <ac:spMk id="7" creationId="{85F180D1-C7EF-4A34-96CA-73A86A26F467}"/>
          </ac:spMkLst>
        </pc:spChg>
      </pc:sldChg>
      <pc:sldChg chg="modSp mod">
        <pc:chgData name="张 智" userId="36bdf691fd3510be" providerId="LiveId" clId="{68DAD365-97E3-45B2-BEB3-8C6018E77DBF}" dt="2024-08-05T14:47:13.282" v="14571" actId="20577"/>
        <pc:sldMkLst>
          <pc:docMk/>
          <pc:sldMk cId="1367102164" sldId="1508"/>
        </pc:sldMkLst>
        <pc:spChg chg="mod">
          <ac:chgData name="张 智" userId="36bdf691fd3510be" providerId="LiveId" clId="{68DAD365-97E3-45B2-BEB3-8C6018E77DBF}" dt="2024-08-05T14:47:13.282" v="14571" actId="20577"/>
          <ac:spMkLst>
            <pc:docMk/>
            <pc:sldMk cId="1367102164" sldId="1508"/>
            <ac:spMk id="7" creationId="{85F180D1-C7EF-4A34-96CA-73A86A26F467}"/>
          </ac:spMkLst>
        </pc:spChg>
      </pc:sldChg>
      <pc:sldChg chg="addSp delSp modSp mod">
        <pc:chgData name="张 智" userId="36bdf691fd3510be" providerId="LiveId" clId="{68DAD365-97E3-45B2-BEB3-8C6018E77DBF}" dt="2024-08-06T05:07:29.971" v="23198" actId="20577"/>
        <pc:sldMkLst>
          <pc:docMk/>
          <pc:sldMk cId="1079358574" sldId="1509"/>
        </pc:sldMkLst>
        <pc:spChg chg="mod">
          <ac:chgData name="张 智" userId="36bdf691fd3510be" providerId="LiveId" clId="{68DAD365-97E3-45B2-BEB3-8C6018E77DBF}" dt="2024-08-06T05:07:29.971" v="23198" actId="20577"/>
          <ac:spMkLst>
            <pc:docMk/>
            <pc:sldMk cId="1079358574" sldId="1509"/>
            <ac:spMk id="4" creationId="{00000000-0000-0000-0000-000000000000}"/>
          </ac:spMkLst>
        </pc:spChg>
        <pc:spChg chg="add mod">
          <ac:chgData name="张 智" userId="36bdf691fd3510be" providerId="LiveId" clId="{68DAD365-97E3-45B2-BEB3-8C6018E77DBF}" dt="2024-08-05T14:47:36.491" v="14574" actId="1076"/>
          <ac:spMkLst>
            <pc:docMk/>
            <pc:sldMk cId="1079358574" sldId="1509"/>
            <ac:spMk id="6" creationId="{43F9304A-006E-4E24-A19A-7A01D967E9BE}"/>
          </ac:spMkLst>
        </pc:spChg>
        <pc:spChg chg="del">
          <ac:chgData name="张 智" userId="36bdf691fd3510be" providerId="LiveId" clId="{68DAD365-97E3-45B2-BEB3-8C6018E77DBF}" dt="2024-08-05T14:47:28.545" v="14572" actId="478"/>
          <ac:spMkLst>
            <pc:docMk/>
            <pc:sldMk cId="1079358574" sldId="1509"/>
            <ac:spMk id="7" creationId="{85F180D1-C7EF-4A34-96CA-73A86A26F467}"/>
          </ac:spMkLst>
        </pc:spChg>
      </pc:sldChg>
      <pc:sldChg chg="modSp mod">
        <pc:chgData name="张 智" userId="36bdf691fd3510be" providerId="LiveId" clId="{68DAD365-97E3-45B2-BEB3-8C6018E77DBF}" dt="2024-08-06T01:00:37.326" v="16052" actId="20577"/>
        <pc:sldMkLst>
          <pc:docMk/>
          <pc:sldMk cId="2124858568" sldId="1510"/>
        </pc:sldMkLst>
        <pc:spChg chg="mod">
          <ac:chgData name="张 智" userId="36bdf691fd3510be" providerId="LiveId" clId="{68DAD365-97E3-45B2-BEB3-8C6018E77DBF}" dt="2024-08-06T01:00:37.326" v="16052" actId="20577"/>
          <ac:spMkLst>
            <pc:docMk/>
            <pc:sldMk cId="2124858568" sldId="1510"/>
            <ac:spMk id="5" creationId="{5C64D635-E168-4B5C-B387-9F86ED39BEE1}"/>
          </ac:spMkLst>
        </pc:spChg>
      </pc:sldChg>
      <pc:sldChg chg="modNotesTx">
        <pc:chgData name="张 智" userId="36bdf691fd3510be" providerId="LiveId" clId="{68DAD365-97E3-45B2-BEB3-8C6018E77DBF}" dt="2024-08-06T04:45:19.267" v="22273" actId="20577"/>
        <pc:sldMkLst>
          <pc:docMk/>
          <pc:sldMk cId="309544800" sldId="1512"/>
        </pc:sldMkLst>
      </pc:sldChg>
      <pc:sldChg chg="addSp delSp modSp mod modNotesTx">
        <pc:chgData name="张 智" userId="36bdf691fd3510be" providerId="LiveId" clId="{68DAD365-97E3-45B2-BEB3-8C6018E77DBF}" dt="2024-08-06T02:20:40.568" v="19763" actId="313"/>
        <pc:sldMkLst>
          <pc:docMk/>
          <pc:sldMk cId="1563894454" sldId="1513"/>
        </pc:sldMkLst>
        <pc:spChg chg="del mod">
          <ac:chgData name="张 智" userId="36bdf691fd3510be" providerId="LiveId" clId="{68DAD365-97E3-45B2-BEB3-8C6018E77DBF}" dt="2024-08-05T13:52:11.196" v="13167" actId="478"/>
          <ac:spMkLst>
            <pc:docMk/>
            <pc:sldMk cId="1563894454" sldId="1513"/>
            <ac:spMk id="2" creationId="{00000000-0000-0000-0000-000000000000}"/>
          </ac:spMkLst>
        </pc:spChg>
        <pc:spChg chg="del mod">
          <ac:chgData name="张 智" userId="36bdf691fd3510be" providerId="LiveId" clId="{68DAD365-97E3-45B2-BEB3-8C6018E77DBF}" dt="2024-08-05T13:52:58.939" v="13203" actId="478"/>
          <ac:spMkLst>
            <pc:docMk/>
            <pc:sldMk cId="1563894454" sldId="1513"/>
            <ac:spMk id="3" creationId="{00000000-0000-0000-0000-000000000000}"/>
          </ac:spMkLst>
        </pc:spChg>
        <pc:spChg chg="add del mod">
          <ac:chgData name="张 智" userId="36bdf691fd3510be" providerId="LiveId" clId="{68DAD365-97E3-45B2-BEB3-8C6018E77DBF}" dt="2024-08-05T13:52:12.872" v="13168" actId="478"/>
          <ac:spMkLst>
            <pc:docMk/>
            <pc:sldMk cId="1563894454" sldId="1513"/>
            <ac:spMk id="5" creationId="{34E94857-1823-4AB8-B7DD-0DE338DB58AC}"/>
          </ac:spMkLst>
        </pc:spChg>
        <pc:spChg chg="add mod ord">
          <ac:chgData name="张 智" userId="36bdf691fd3510be" providerId="LiveId" clId="{68DAD365-97E3-45B2-BEB3-8C6018E77DBF}" dt="2024-08-05T13:53:22.995" v="13212" actId="166"/>
          <ac:spMkLst>
            <pc:docMk/>
            <pc:sldMk cId="1563894454" sldId="1513"/>
            <ac:spMk id="6" creationId="{932AF954-9008-4920-9F62-E5EB44FCD11C}"/>
          </ac:spMkLst>
        </pc:spChg>
        <pc:spChg chg="add del mod">
          <ac:chgData name="张 智" userId="36bdf691fd3510be" providerId="LiveId" clId="{68DAD365-97E3-45B2-BEB3-8C6018E77DBF}" dt="2024-08-05T13:53:00.496" v="13204" actId="478"/>
          <ac:spMkLst>
            <pc:docMk/>
            <pc:sldMk cId="1563894454" sldId="1513"/>
            <ac:spMk id="8" creationId="{34E827EC-EA2B-4463-B271-2B53327DA15D}"/>
          </ac:spMkLst>
        </pc:spChg>
        <pc:spChg chg="add del mod">
          <ac:chgData name="张 智" userId="36bdf691fd3510be" providerId="LiveId" clId="{68DAD365-97E3-45B2-BEB3-8C6018E77DBF}" dt="2024-08-05T14:01:54.253" v="13255" actId="478"/>
          <ac:spMkLst>
            <pc:docMk/>
            <pc:sldMk cId="1563894454" sldId="1513"/>
            <ac:spMk id="10" creationId="{8807CB51-9491-4886-9A16-8512C233AC89}"/>
          </ac:spMkLst>
        </pc:spChg>
        <pc:spChg chg="add mod">
          <ac:chgData name="张 智" userId="36bdf691fd3510be" providerId="LiveId" clId="{68DAD365-97E3-45B2-BEB3-8C6018E77DBF}" dt="2024-08-05T14:01:58.725" v="13256" actId="1076"/>
          <ac:spMkLst>
            <pc:docMk/>
            <pc:sldMk cId="1563894454" sldId="1513"/>
            <ac:spMk id="12" creationId="{1F8883CF-CAE4-44AB-9B48-BA035EABA07D}"/>
          </ac:spMkLst>
        </pc:spChg>
        <pc:picChg chg="add mod">
          <ac:chgData name="张 智" userId="36bdf691fd3510be" providerId="LiveId" clId="{68DAD365-97E3-45B2-BEB3-8C6018E77DBF}" dt="2024-08-05T13:53:25.813" v="13213" actId="14100"/>
          <ac:picMkLst>
            <pc:docMk/>
            <pc:sldMk cId="1563894454" sldId="1513"/>
            <ac:picMk id="2050" creationId="{DD302876-FDBB-4E44-B384-9B66FDBB8C2C}"/>
          </ac:picMkLst>
        </pc:picChg>
      </pc:sldChg>
      <pc:sldChg chg="addSp delSp modSp mod modNotesTx">
        <pc:chgData name="张 智" userId="36bdf691fd3510be" providerId="LiveId" clId="{68DAD365-97E3-45B2-BEB3-8C6018E77DBF}" dt="2024-08-05T08:49:21.804" v="10293" actId="20577"/>
        <pc:sldMkLst>
          <pc:docMk/>
          <pc:sldMk cId="1571249702" sldId="1514"/>
        </pc:sldMkLst>
        <pc:spChg chg="add mod">
          <ac:chgData name="张 智" userId="36bdf691fd3510be" providerId="LiveId" clId="{68DAD365-97E3-45B2-BEB3-8C6018E77DBF}" dt="2024-08-05T08:39:46.276" v="9666" actId="1076"/>
          <ac:spMkLst>
            <pc:docMk/>
            <pc:sldMk cId="1571249702" sldId="1514"/>
            <ac:spMk id="2" creationId="{F6B67D7A-0ED0-49D8-B83C-DEDA98AB43D1}"/>
          </ac:spMkLst>
        </pc:spChg>
        <pc:spChg chg="del">
          <ac:chgData name="张 智" userId="36bdf691fd3510be" providerId="LiveId" clId="{68DAD365-97E3-45B2-BEB3-8C6018E77DBF}" dt="2024-08-05T07:10:50.436" v="7400" actId="478"/>
          <ac:spMkLst>
            <pc:docMk/>
            <pc:sldMk cId="1571249702" sldId="1514"/>
            <ac:spMk id="5" creationId="{38498287-E592-49CB-B474-5B2EEB60327D}"/>
          </ac:spMkLst>
        </pc:spChg>
        <pc:spChg chg="add mod">
          <ac:chgData name="张 智" userId="36bdf691fd3510be" providerId="LiveId" clId="{68DAD365-97E3-45B2-BEB3-8C6018E77DBF}" dt="2024-08-05T07:15:42.363" v="7445" actId="1076"/>
          <ac:spMkLst>
            <pc:docMk/>
            <pc:sldMk cId="1571249702" sldId="1514"/>
            <ac:spMk id="6" creationId="{EE8DD8CC-6958-4734-92DB-2924E1F5769E}"/>
          </ac:spMkLst>
        </pc:spChg>
        <pc:spChg chg="add del mod">
          <ac:chgData name="张 智" userId="36bdf691fd3510be" providerId="LiveId" clId="{68DAD365-97E3-45B2-BEB3-8C6018E77DBF}" dt="2024-08-05T07:14:24.488" v="7436" actId="478"/>
          <ac:spMkLst>
            <pc:docMk/>
            <pc:sldMk cId="1571249702" sldId="1514"/>
            <ac:spMk id="7" creationId="{E87991AF-9A08-4DCC-9198-FD0858AAE80A}"/>
          </ac:spMkLst>
        </pc:spChg>
        <pc:spChg chg="mod">
          <ac:chgData name="张 智" userId="36bdf691fd3510be" providerId="LiveId" clId="{68DAD365-97E3-45B2-BEB3-8C6018E77DBF}" dt="2024-08-05T07:18:14.419" v="7468" actId="14100"/>
          <ac:spMkLst>
            <pc:docMk/>
            <pc:sldMk cId="1571249702" sldId="1514"/>
            <ac:spMk id="8" creationId="{09F219FC-224B-4519-8A04-67DAE79A77CE}"/>
          </ac:spMkLst>
        </pc:spChg>
        <pc:spChg chg="add mod">
          <ac:chgData name="张 智" userId="36bdf691fd3510be" providerId="LiveId" clId="{68DAD365-97E3-45B2-BEB3-8C6018E77DBF}" dt="2024-08-05T07:15:42.363" v="7445" actId="1076"/>
          <ac:spMkLst>
            <pc:docMk/>
            <pc:sldMk cId="1571249702" sldId="1514"/>
            <ac:spMk id="9" creationId="{87328F4D-3593-473C-85D2-99B187F22A74}"/>
          </ac:spMkLst>
        </pc:spChg>
        <pc:spChg chg="add del mod">
          <ac:chgData name="张 智" userId="36bdf691fd3510be" providerId="LiveId" clId="{68DAD365-97E3-45B2-BEB3-8C6018E77DBF}" dt="2024-08-05T07:14:24.488" v="7436" actId="478"/>
          <ac:spMkLst>
            <pc:docMk/>
            <pc:sldMk cId="1571249702" sldId="1514"/>
            <ac:spMk id="10" creationId="{29B1EB51-BE42-4234-8270-A60573354133}"/>
          </ac:spMkLst>
        </pc:spChg>
        <pc:spChg chg="add del mod">
          <ac:chgData name="张 智" userId="36bdf691fd3510be" providerId="LiveId" clId="{68DAD365-97E3-45B2-BEB3-8C6018E77DBF}" dt="2024-08-05T07:14:24.488" v="7436" actId="478"/>
          <ac:spMkLst>
            <pc:docMk/>
            <pc:sldMk cId="1571249702" sldId="1514"/>
            <ac:spMk id="13" creationId="{25A41A2A-5D12-43F9-98DF-351E3ECF6C97}"/>
          </ac:spMkLst>
        </pc:spChg>
        <pc:spChg chg="add del mod">
          <ac:chgData name="张 智" userId="36bdf691fd3510be" providerId="LiveId" clId="{68DAD365-97E3-45B2-BEB3-8C6018E77DBF}" dt="2024-08-05T07:14:24.488" v="7436" actId="478"/>
          <ac:spMkLst>
            <pc:docMk/>
            <pc:sldMk cId="1571249702" sldId="1514"/>
            <ac:spMk id="14" creationId="{673E4853-7641-44FF-9D53-47F33A5DCB6D}"/>
          </ac:spMkLst>
        </pc:spChg>
        <pc:spChg chg="add del mod">
          <ac:chgData name="张 智" userId="36bdf691fd3510be" providerId="LiveId" clId="{68DAD365-97E3-45B2-BEB3-8C6018E77DBF}" dt="2024-08-05T07:14:24.488" v="7436" actId="478"/>
          <ac:spMkLst>
            <pc:docMk/>
            <pc:sldMk cId="1571249702" sldId="1514"/>
            <ac:spMk id="15" creationId="{E34F0082-3097-4A29-B025-C04813DFEED2}"/>
          </ac:spMkLst>
        </pc:spChg>
        <pc:spChg chg="add del mod">
          <ac:chgData name="张 智" userId="36bdf691fd3510be" providerId="LiveId" clId="{68DAD365-97E3-45B2-BEB3-8C6018E77DBF}" dt="2024-08-05T07:14:24.488" v="7436" actId="478"/>
          <ac:spMkLst>
            <pc:docMk/>
            <pc:sldMk cId="1571249702" sldId="1514"/>
            <ac:spMk id="16" creationId="{A84ADFBF-22A0-4F0D-83ED-8626BF7216C9}"/>
          </ac:spMkLst>
        </pc:spChg>
        <pc:spChg chg="add mod">
          <ac:chgData name="张 智" userId="36bdf691fd3510be" providerId="LiveId" clId="{68DAD365-97E3-45B2-BEB3-8C6018E77DBF}" dt="2024-08-05T07:15:42.363" v="7445" actId="1076"/>
          <ac:spMkLst>
            <pc:docMk/>
            <pc:sldMk cId="1571249702" sldId="1514"/>
            <ac:spMk id="17" creationId="{0AE1FF71-51EA-4D2C-801A-DF449B3553E8}"/>
          </ac:spMkLst>
        </pc:spChg>
        <pc:spChg chg="add mod">
          <ac:chgData name="张 智" userId="36bdf691fd3510be" providerId="LiveId" clId="{68DAD365-97E3-45B2-BEB3-8C6018E77DBF}" dt="2024-08-05T07:15:42.363" v="7445" actId="1076"/>
          <ac:spMkLst>
            <pc:docMk/>
            <pc:sldMk cId="1571249702" sldId="1514"/>
            <ac:spMk id="18" creationId="{909A0840-38E8-434D-8124-A6EDCD1006CA}"/>
          </ac:spMkLst>
        </pc:spChg>
        <pc:spChg chg="add mod">
          <ac:chgData name="张 智" userId="36bdf691fd3510be" providerId="LiveId" clId="{68DAD365-97E3-45B2-BEB3-8C6018E77DBF}" dt="2024-08-05T07:15:42.363" v="7445" actId="1076"/>
          <ac:spMkLst>
            <pc:docMk/>
            <pc:sldMk cId="1571249702" sldId="1514"/>
            <ac:spMk id="19" creationId="{55CA854D-6C52-4B9F-A779-15D20701FBD1}"/>
          </ac:spMkLst>
        </pc:spChg>
        <pc:spChg chg="add del mod">
          <ac:chgData name="张 智" userId="36bdf691fd3510be" providerId="LiveId" clId="{68DAD365-97E3-45B2-BEB3-8C6018E77DBF}" dt="2024-08-05T07:13:57.915" v="7432" actId="478"/>
          <ac:spMkLst>
            <pc:docMk/>
            <pc:sldMk cId="1571249702" sldId="1514"/>
            <ac:spMk id="20" creationId="{2D04721D-1767-48FD-A280-ACA6FFCF3E12}"/>
          </ac:spMkLst>
        </pc:spChg>
        <pc:spChg chg="add mod">
          <ac:chgData name="张 智" userId="36bdf691fd3510be" providerId="LiveId" clId="{68DAD365-97E3-45B2-BEB3-8C6018E77DBF}" dt="2024-08-05T07:15:42.363" v="7445" actId="1076"/>
          <ac:spMkLst>
            <pc:docMk/>
            <pc:sldMk cId="1571249702" sldId="1514"/>
            <ac:spMk id="21" creationId="{AE0BAA38-E51C-46F2-8AA3-50BF51C8B716}"/>
          </ac:spMkLst>
        </pc:spChg>
        <pc:spChg chg="add mod">
          <ac:chgData name="张 智" userId="36bdf691fd3510be" providerId="LiveId" clId="{68DAD365-97E3-45B2-BEB3-8C6018E77DBF}" dt="2024-08-05T08:44:06.829" v="9881" actId="1076"/>
          <ac:spMkLst>
            <pc:docMk/>
            <pc:sldMk cId="1571249702" sldId="1514"/>
            <ac:spMk id="22" creationId="{D0BD974F-8EAD-423C-832D-0BBC141E9708}"/>
          </ac:spMkLst>
        </pc:spChg>
        <pc:spChg chg="add mod">
          <ac:chgData name="张 智" userId="36bdf691fd3510be" providerId="LiveId" clId="{68DAD365-97E3-45B2-BEB3-8C6018E77DBF}" dt="2024-08-05T07:15:42.363" v="7445" actId="1076"/>
          <ac:spMkLst>
            <pc:docMk/>
            <pc:sldMk cId="1571249702" sldId="1514"/>
            <ac:spMk id="24" creationId="{384E53D2-B726-4268-AB7C-AF5B95306B08}"/>
          </ac:spMkLst>
        </pc:spChg>
        <pc:spChg chg="add mod">
          <ac:chgData name="张 智" userId="36bdf691fd3510be" providerId="LiveId" clId="{68DAD365-97E3-45B2-BEB3-8C6018E77DBF}" dt="2024-08-05T07:15:42.363" v="7445" actId="1076"/>
          <ac:spMkLst>
            <pc:docMk/>
            <pc:sldMk cId="1571249702" sldId="1514"/>
            <ac:spMk id="25" creationId="{18D965D9-0788-44C9-A078-D3B7DC1A70C5}"/>
          </ac:spMkLst>
        </pc:spChg>
        <pc:spChg chg="add mod">
          <ac:chgData name="张 智" userId="36bdf691fd3510be" providerId="LiveId" clId="{68DAD365-97E3-45B2-BEB3-8C6018E77DBF}" dt="2024-08-05T07:15:42.363" v="7445" actId="1076"/>
          <ac:spMkLst>
            <pc:docMk/>
            <pc:sldMk cId="1571249702" sldId="1514"/>
            <ac:spMk id="26" creationId="{3377D05B-BA94-41AB-AF14-D82949C15ABA}"/>
          </ac:spMkLst>
        </pc:spChg>
        <pc:spChg chg="add mod">
          <ac:chgData name="张 智" userId="36bdf691fd3510be" providerId="LiveId" clId="{68DAD365-97E3-45B2-BEB3-8C6018E77DBF}" dt="2024-08-05T07:15:51.338" v="7446" actId="1076"/>
          <ac:spMkLst>
            <pc:docMk/>
            <pc:sldMk cId="1571249702" sldId="1514"/>
            <ac:spMk id="27" creationId="{A02A59B7-AF88-435E-90EF-868B59944094}"/>
          </ac:spMkLst>
        </pc:spChg>
        <pc:spChg chg="add mod">
          <ac:chgData name="张 智" userId="36bdf691fd3510be" providerId="LiveId" clId="{68DAD365-97E3-45B2-BEB3-8C6018E77DBF}" dt="2024-08-05T07:15:51.338" v="7446" actId="1076"/>
          <ac:spMkLst>
            <pc:docMk/>
            <pc:sldMk cId="1571249702" sldId="1514"/>
            <ac:spMk id="28" creationId="{3162F54F-3629-43A8-9B0C-46111537D458}"/>
          </ac:spMkLst>
        </pc:spChg>
        <pc:spChg chg="add mod">
          <ac:chgData name="张 智" userId="36bdf691fd3510be" providerId="LiveId" clId="{68DAD365-97E3-45B2-BEB3-8C6018E77DBF}" dt="2024-08-05T08:44:56.271" v="9910" actId="20577"/>
          <ac:spMkLst>
            <pc:docMk/>
            <pc:sldMk cId="1571249702" sldId="1514"/>
            <ac:spMk id="30" creationId="{8D1E81D8-FA41-4EB4-85F1-1BE281DEF9D6}"/>
          </ac:spMkLst>
        </pc:spChg>
        <pc:spChg chg="add mod">
          <ac:chgData name="张 智" userId="36bdf691fd3510be" providerId="LiveId" clId="{68DAD365-97E3-45B2-BEB3-8C6018E77DBF}" dt="2024-08-05T07:15:51.338" v="7446" actId="1076"/>
          <ac:spMkLst>
            <pc:docMk/>
            <pc:sldMk cId="1571249702" sldId="1514"/>
            <ac:spMk id="31" creationId="{D6C05799-C4E9-4110-8A05-79EBF70955D1}"/>
          </ac:spMkLst>
        </pc:spChg>
        <pc:spChg chg="add del mod">
          <ac:chgData name="张 智" userId="36bdf691fd3510be" providerId="LiveId" clId="{68DAD365-97E3-45B2-BEB3-8C6018E77DBF}" dt="2024-08-05T08:37:53.330" v="9662" actId="478"/>
          <ac:spMkLst>
            <pc:docMk/>
            <pc:sldMk cId="1571249702" sldId="1514"/>
            <ac:spMk id="32" creationId="{3B870171-5BC4-4FE5-B1A3-0770FB64F409}"/>
          </ac:spMkLst>
        </pc:spChg>
        <pc:spChg chg="add del mod">
          <ac:chgData name="张 智" userId="36bdf691fd3510be" providerId="LiveId" clId="{68DAD365-97E3-45B2-BEB3-8C6018E77DBF}" dt="2024-08-05T07:15:58.550" v="7449" actId="478"/>
          <ac:spMkLst>
            <pc:docMk/>
            <pc:sldMk cId="1571249702" sldId="1514"/>
            <ac:spMk id="33" creationId="{7BB5A196-06BA-40E4-B580-B73E395A5AE9}"/>
          </ac:spMkLst>
        </pc:spChg>
        <pc:spChg chg="add del mod">
          <ac:chgData name="张 智" userId="36bdf691fd3510be" providerId="LiveId" clId="{68DAD365-97E3-45B2-BEB3-8C6018E77DBF}" dt="2024-08-05T07:18:39.669" v="7481" actId="478"/>
          <ac:spMkLst>
            <pc:docMk/>
            <pc:sldMk cId="1571249702" sldId="1514"/>
            <ac:spMk id="34" creationId="{37ED0BBE-3B16-4A22-9947-F2A426165B9B}"/>
          </ac:spMkLst>
        </pc:spChg>
        <pc:spChg chg="add mod">
          <ac:chgData name="张 智" userId="36bdf691fd3510be" providerId="LiveId" clId="{68DAD365-97E3-45B2-BEB3-8C6018E77DBF}" dt="2024-08-05T08:04:03.912" v="7739" actId="20577"/>
          <ac:spMkLst>
            <pc:docMk/>
            <pc:sldMk cId="1571249702" sldId="1514"/>
            <ac:spMk id="35" creationId="{16AE1D77-F1CB-40E5-ACB9-CB36857B0376}"/>
          </ac:spMkLst>
        </pc:spChg>
        <pc:spChg chg="add mod">
          <ac:chgData name="张 智" userId="36bdf691fd3510be" providerId="LiveId" clId="{68DAD365-97E3-45B2-BEB3-8C6018E77DBF}" dt="2024-08-05T07:18:28.799" v="7472" actId="1076"/>
          <ac:spMkLst>
            <pc:docMk/>
            <pc:sldMk cId="1571249702" sldId="1514"/>
            <ac:spMk id="36" creationId="{776569E9-C61C-4DF6-A107-3C5E172252D4}"/>
          </ac:spMkLst>
        </pc:spChg>
        <pc:spChg chg="add mod">
          <ac:chgData name="张 智" userId="36bdf691fd3510be" providerId="LiveId" clId="{68DAD365-97E3-45B2-BEB3-8C6018E77DBF}" dt="2024-08-05T07:18:58.427" v="7502" actId="1076"/>
          <ac:spMkLst>
            <pc:docMk/>
            <pc:sldMk cId="1571249702" sldId="1514"/>
            <ac:spMk id="37" creationId="{C55636D8-AC27-4683-A7C6-F49777F511BB}"/>
          </ac:spMkLst>
        </pc:spChg>
        <pc:spChg chg="add mod">
          <ac:chgData name="张 智" userId="36bdf691fd3510be" providerId="LiveId" clId="{68DAD365-97E3-45B2-BEB3-8C6018E77DBF}" dt="2024-08-05T07:19:05.725" v="7505" actId="20577"/>
          <ac:spMkLst>
            <pc:docMk/>
            <pc:sldMk cId="1571249702" sldId="1514"/>
            <ac:spMk id="38" creationId="{92531E7D-8A39-44EE-B3FC-6B35912FC6DC}"/>
          </ac:spMkLst>
        </pc:spChg>
        <pc:spChg chg="add mod">
          <ac:chgData name="张 智" userId="36bdf691fd3510be" providerId="LiveId" clId="{68DAD365-97E3-45B2-BEB3-8C6018E77DBF}" dt="2024-08-05T08:40:16.396" v="9677" actId="14100"/>
          <ac:spMkLst>
            <pc:docMk/>
            <pc:sldMk cId="1571249702" sldId="1514"/>
            <ac:spMk id="39" creationId="{CAC27D64-C5C8-43D6-A21D-7FE885BE6491}"/>
          </ac:spMkLst>
        </pc:spChg>
        <pc:picChg chg="del">
          <ac:chgData name="张 智" userId="36bdf691fd3510be" providerId="LiveId" clId="{68DAD365-97E3-45B2-BEB3-8C6018E77DBF}" dt="2024-08-05T07:10:48.062" v="7399" actId="478"/>
          <ac:picMkLst>
            <pc:docMk/>
            <pc:sldMk cId="1571249702" sldId="1514"/>
            <ac:picMk id="4" creationId="{9FA00621-4DE9-4DDF-A826-C0BA6490A2F9}"/>
          </ac:picMkLst>
        </pc:picChg>
        <pc:cxnChg chg="add mod">
          <ac:chgData name="张 智" userId="36bdf691fd3510be" providerId="LiveId" clId="{68DAD365-97E3-45B2-BEB3-8C6018E77DBF}" dt="2024-08-05T07:15:42.363" v="7445" actId="1076"/>
          <ac:cxnSpMkLst>
            <pc:docMk/>
            <pc:sldMk cId="1571249702" sldId="1514"/>
            <ac:cxnSpMk id="11" creationId="{C4197B5C-5FA6-478B-80BA-16D8DC2C70B5}"/>
          </ac:cxnSpMkLst>
        </pc:cxnChg>
        <pc:cxnChg chg="add del mod">
          <ac:chgData name="张 智" userId="36bdf691fd3510be" providerId="LiveId" clId="{68DAD365-97E3-45B2-BEB3-8C6018E77DBF}" dt="2024-08-05T07:14:24.488" v="7436" actId="478"/>
          <ac:cxnSpMkLst>
            <pc:docMk/>
            <pc:sldMk cId="1571249702" sldId="1514"/>
            <ac:cxnSpMk id="12" creationId="{CF60A9CB-21E8-4787-A638-986226DDC9CE}"/>
          </ac:cxnSpMkLst>
        </pc:cxnChg>
        <pc:cxnChg chg="add mod">
          <ac:chgData name="张 智" userId="36bdf691fd3510be" providerId="LiveId" clId="{68DAD365-97E3-45B2-BEB3-8C6018E77DBF}" dt="2024-08-05T07:15:42.363" v="7445" actId="1076"/>
          <ac:cxnSpMkLst>
            <pc:docMk/>
            <pc:sldMk cId="1571249702" sldId="1514"/>
            <ac:cxnSpMk id="23" creationId="{467705E3-B922-4820-B660-16221571A6C2}"/>
          </ac:cxnSpMkLst>
        </pc:cxnChg>
        <pc:cxnChg chg="add mod">
          <ac:chgData name="张 智" userId="36bdf691fd3510be" providerId="LiveId" clId="{68DAD365-97E3-45B2-BEB3-8C6018E77DBF}" dt="2024-08-05T07:15:51.338" v="7446" actId="1076"/>
          <ac:cxnSpMkLst>
            <pc:docMk/>
            <pc:sldMk cId="1571249702" sldId="1514"/>
            <ac:cxnSpMk id="29" creationId="{C2869F33-07C6-42E5-9275-38C234B847B4}"/>
          </ac:cxnSpMkLst>
        </pc:cxnChg>
        <pc:cxnChg chg="add mod">
          <ac:chgData name="张 智" userId="36bdf691fd3510be" providerId="LiveId" clId="{68DAD365-97E3-45B2-BEB3-8C6018E77DBF}" dt="2024-08-05T08:42:59.247" v="9858" actId="692"/>
          <ac:cxnSpMkLst>
            <pc:docMk/>
            <pc:sldMk cId="1571249702" sldId="1514"/>
            <ac:cxnSpMk id="40" creationId="{E9A099EE-4929-43CA-A2A7-8671C1AB00BA}"/>
          </ac:cxnSpMkLst>
        </pc:cxnChg>
        <pc:cxnChg chg="add mod">
          <ac:chgData name="张 智" userId="36bdf691fd3510be" providerId="LiveId" clId="{68DAD365-97E3-45B2-BEB3-8C6018E77DBF}" dt="2024-08-05T08:43:25.508" v="9862" actId="14100"/>
          <ac:cxnSpMkLst>
            <pc:docMk/>
            <pc:sldMk cId="1571249702" sldId="1514"/>
            <ac:cxnSpMk id="43" creationId="{F1BD5DD6-B643-4B87-8A0A-9EF73F457B02}"/>
          </ac:cxnSpMkLst>
        </pc:cxnChg>
        <pc:cxnChg chg="add mod">
          <ac:chgData name="张 智" userId="36bdf691fd3510be" providerId="LiveId" clId="{68DAD365-97E3-45B2-BEB3-8C6018E77DBF}" dt="2024-08-05T08:43:32.948" v="9866" actId="14100"/>
          <ac:cxnSpMkLst>
            <pc:docMk/>
            <pc:sldMk cId="1571249702" sldId="1514"/>
            <ac:cxnSpMk id="46" creationId="{4A7FF122-A264-4B80-9BA5-41EC6F42D8E9}"/>
          </ac:cxnSpMkLst>
        </pc:cxnChg>
        <pc:cxnChg chg="add mod">
          <ac:chgData name="张 智" userId="36bdf691fd3510be" providerId="LiveId" clId="{68DAD365-97E3-45B2-BEB3-8C6018E77DBF}" dt="2024-08-05T08:43:40.980" v="9869" actId="14100"/>
          <ac:cxnSpMkLst>
            <pc:docMk/>
            <pc:sldMk cId="1571249702" sldId="1514"/>
            <ac:cxnSpMk id="49" creationId="{3252597E-72F3-4846-801A-C98826299BE6}"/>
          </ac:cxnSpMkLst>
        </pc:cxnChg>
        <pc:cxnChg chg="add mod">
          <ac:chgData name="张 智" userId="36bdf691fd3510be" providerId="LiveId" clId="{68DAD365-97E3-45B2-BEB3-8C6018E77DBF}" dt="2024-08-05T08:43:45.876" v="9873" actId="14100"/>
          <ac:cxnSpMkLst>
            <pc:docMk/>
            <pc:sldMk cId="1571249702" sldId="1514"/>
            <ac:cxnSpMk id="52" creationId="{F6A71B9C-45F1-4281-8FF3-CE9F458F508F}"/>
          </ac:cxnSpMkLst>
        </pc:cxnChg>
        <pc:cxnChg chg="add mod">
          <ac:chgData name="张 智" userId="36bdf691fd3510be" providerId="LiveId" clId="{68DAD365-97E3-45B2-BEB3-8C6018E77DBF}" dt="2024-08-05T08:43:56.964" v="9877" actId="14100"/>
          <ac:cxnSpMkLst>
            <pc:docMk/>
            <pc:sldMk cId="1571249702" sldId="1514"/>
            <ac:cxnSpMk id="55" creationId="{55E5A6A9-F337-4F78-BB44-DC43D7C82932}"/>
          </ac:cxnSpMkLst>
        </pc:cxnChg>
        <pc:cxnChg chg="add mod">
          <ac:chgData name="张 智" userId="36bdf691fd3510be" providerId="LiveId" clId="{68DAD365-97E3-45B2-BEB3-8C6018E77DBF}" dt="2024-08-05T08:44:10.212" v="9883" actId="14100"/>
          <ac:cxnSpMkLst>
            <pc:docMk/>
            <pc:sldMk cId="1571249702" sldId="1514"/>
            <ac:cxnSpMk id="58" creationId="{EFAAC3E7-EF49-4AFF-A168-56B19BF9174B}"/>
          </ac:cxnSpMkLst>
        </pc:cxnChg>
        <pc:cxnChg chg="add mod">
          <ac:chgData name="张 智" userId="36bdf691fd3510be" providerId="LiveId" clId="{68DAD365-97E3-45B2-BEB3-8C6018E77DBF}" dt="2024-08-05T08:44:15.108" v="9887" actId="14100"/>
          <ac:cxnSpMkLst>
            <pc:docMk/>
            <pc:sldMk cId="1571249702" sldId="1514"/>
            <ac:cxnSpMk id="62" creationId="{DC45AE64-CECA-4479-8EA9-DF51257C4DDA}"/>
          </ac:cxnSpMkLst>
        </pc:cxnChg>
        <pc:cxnChg chg="add mod">
          <ac:chgData name="张 智" userId="36bdf691fd3510be" providerId="LiveId" clId="{68DAD365-97E3-45B2-BEB3-8C6018E77DBF}" dt="2024-08-05T08:44:35.747" v="9904" actId="14100"/>
          <ac:cxnSpMkLst>
            <pc:docMk/>
            <pc:sldMk cId="1571249702" sldId="1514"/>
            <ac:cxnSpMk id="65" creationId="{602BA529-7096-4FBF-83D0-A0FD636FD86E}"/>
          </ac:cxnSpMkLst>
        </pc:cxnChg>
        <pc:cxnChg chg="add mod">
          <ac:chgData name="张 智" userId="36bdf691fd3510be" providerId="LiveId" clId="{68DAD365-97E3-45B2-BEB3-8C6018E77DBF}" dt="2024-08-05T08:44:44.403" v="9909" actId="14100"/>
          <ac:cxnSpMkLst>
            <pc:docMk/>
            <pc:sldMk cId="1571249702" sldId="1514"/>
            <ac:cxnSpMk id="68" creationId="{3788225A-DDF4-4F30-BF8B-2E85CC904040}"/>
          </ac:cxnSpMkLst>
        </pc:cxnChg>
      </pc:sldChg>
      <pc:sldChg chg="del modNotesTx">
        <pc:chgData name="张 智" userId="36bdf691fd3510be" providerId="LiveId" clId="{68DAD365-97E3-45B2-BEB3-8C6018E77DBF}" dt="2024-08-05T14:31:50.475" v="13886" actId="2696"/>
        <pc:sldMkLst>
          <pc:docMk/>
          <pc:sldMk cId="1401527358" sldId="1515"/>
        </pc:sldMkLst>
      </pc:sldChg>
      <pc:sldChg chg="modSp mod modNotesTx">
        <pc:chgData name="张 智" userId="36bdf691fd3510be" providerId="LiveId" clId="{68DAD365-97E3-45B2-BEB3-8C6018E77DBF}" dt="2024-08-06T06:14:59.406" v="24100" actId="20577"/>
        <pc:sldMkLst>
          <pc:docMk/>
          <pc:sldMk cId="918241640" sldId="1516"/>
        </pc:sldMkLst>
        <pc:spChg chg="mod">
          <ac:chgData name="张 智" userId="36bdf691fd3510be" providerId="LiveId" clId="{68DAD365-97E3-45B2-BEB3-8C6018E77DBF}" dt="2024-08-05T14:32:17.113" v="13891" actId="20577"/>
          <ac:spMkLst>
            <pc:docMk/>
            <pc:sldMk cId="918241640" sldId="1516"/>
            <ac:spMk id="2" creationId="{CEF1D9BF-2F1B-234B-BE51-90F4C9181F91}"/>
          </ac:spMkLst>
        </pc:spChg>
        <pc:spChg chg="mod">
          <ac:chgData name="张 智" userId="36bdf691fd3510be" providerId="LiveId" clId="{68DAD365-97E3-45B2-BEB3-8C6018E77DBF}" dt="2024-08-06T06:14:23.252" v="24025" actId="20577"/>
          <ac:spMkLst>
            <pc:docMk/>
            <pc:sldMk cId="918241640" sldId="1516"/>
            <ac:spMk id="3" creationId="{C3C75140-76F5-F04F-8CDF-B38D84221FA9}"/>
          </ac:spMkLst>
        </pc:spChg>
      </pc:sldChg>
      <pc:sldChg chg="addSp delSp modSp mod modNotesTx">
        <pc:chgData name="张 智" userId="36bdf691fd3510be" providerId="LiveId" clId="{68DAD365-97E3-45B2-BEB3-8C6018E77DBF}" dt="2024-08-06T01:21:48.008" v="17155" actId="20577"/>
        <pc:sldMkLst>
          <pc:docMk/>
          <pc:sldMk cId="3579920235" sldId="1517"/>
        </pc:sldMkLst>
        <pc:spChg chg="add mod">
          <ac:chgData name="张 智" userId="36bdf691fd3510be" providerId="LiveId" clId="{68DAD365-97E3-45B2-BEB3-8C6018E77DBF}" dt="2024-08-04T14:58:06.210" v="333" actId="1036"/>
          <ac:spMkLst>
            <pc:docMk/>
            <pc:sldMk cId="3579920235" sldId="1517"/>
            <ac:spMk id="2" creationId="{1F85E5CF-6C1F-4CFE-9ED9-A7EC5BAC824F}"/>
          </ac:spMkLst>
        </pc:spChg>
        <pc:spChg chg="add mod">
          <ac:chgData name="张 智" userId="36bdf691fd3510be" providerId="LiveId" clId="{68DAD365-97E3-45B2-BEB3-8C6018E77DBF}" dt="2024-08-05T01:42:13.564" v="551" actId="1076"/>
          <ac:spMkLst>
            <pc:docMk/>
            <pc:sldMk cId="3579920235" sldId="1517"/>
            <ac:spMk id="8" creationId="{B8CA0A10-BA36-482A-8605-FA6E17A38EF7}"/>
          </ac:spMkLst>
        </pc:spChg>
        <pc:spChg chg="del">
          <ac:chgData name="张 智" userId="36bdf691fd3510be" providerId="LiveId" clId="{68DAD365-97E3-45B2-BEB3-8C6018E77DBF}" dt="2024-08-05T01:38:46.294" v="542" actId="478"/>
          <ac:spMkLst>
            <pc:docMk/>
            <pc:sldMk cId="3579920235" sldId="1517"/>
            <ac:spMk id="12" creationId="{E859B2FF-8B11-417C-93E2-E833D8538B45}"/>
          </ac:spMkLst>
        </pc:spChg>
        <pc:picChg chg="mod">
          <ac:chgData name="张 智" userId="36bdf691fd3510be" providerId="LiveId" clId="{68DAD365-97E3-45B2-BEB3-8C6018E77DBF}" dt="2024-08-06T01:14:19.444" v="16941" actId="1076"/>
          <ac:picMkLst>
            <pc:docMk/>
            <pc:sldMk cId="3579920235" sldId="1517"/>
            <ac:picMk id="9" creationId="{1EE430A9-A464-4671-ABCD-8797CB531F6B}"/>
          </ac:picMkLst>
        </pc:picChg>
        <pc:cxnChg chg="add del mod">
          <ac:chgData name="张 智" userId="36bdf691fd3510be" providerId="LiveId" clId="{68DAD365-97E3-45B2-BEB3-8C6018E77DBF}" dt="2024-08-05T01:39:37.529" v="544" actId="478"/>
          <ac:cxnSpMkLst>
            <pc:docMk/>
            <pc:sldMk cId="3579920235" sldId="1517"/>
            <ac:cxnSpMk id="4" creationId="{845E5912-2532-41EF-AB50-59B01AB30612}"/>
          </ac:cxnSpMkLst>
        </pc:cxnChg>
      </pc:sldChg>
      <pc:sldChg chg="modSp mod modNotesTx">
        <pc:chgData name="张 智" userId="36bdf691fd3510be" providerId="LiveId" clId="{68DAD365-97E3-45B2-BEB3-8C6018E77DBF}" dt="2024-08-06T05:14:13.080" v="23293" actId="20577"/>
        <pc:sldMkLst>
          <pc:docMk/>
          <pc:sldMk cId="2847911370" sldId="1519"/>
        </pc:sldMkLst>
        <pc:spChg chg="mod">
          <ac:chgData name="张 智" userId="36bdf691fd3510be" providerId="LiveId" clId="{68DAD365-97E3-45B2-BEB3-8C6018E77DBF}" dt="2024-08-06T01:00:42.314" v="16053" actId="20577"/>
          <ac:spMkLst>
            <pc:docMk/>
            <pc:sldMk cId="2847911370" sldId="1519"/>
            <ac:spMk id="5" creationId="{5C64D635-E168-4B5C-B387-9F86ED39BEE1}"/>
          </ac:spMkLst>
        </pc:spChg>
      </pc:sldChg>
      <pc:sldChg chg="modSp mod modNotesTx">
        <pc:chgData name="张 智" userId="36bdf691fd3510be" providerId="LiveId" clId="{68DAD365-97E3-45B2-BEB3-8C6018E77DBF}" dt="2024-08-06T02:31:36.800" v="20019" actId="20577"/>
        <pc:sldMkLst>
          <pc:docMk/>
          <pc:sldMk cId="3812439889" sldId="1520"/>
        </pc:sldMkLst>
        <pc:spChg chg="mod">
          <ac:chgData name="张 智" userId="36bdf691fd3510be" providerId="LiveId" clId="{68DAD365-97E3-45B2-BEB3-8C6018E77DBF}" dt="2024-08-05T02:16:45.534" v="1867" actId="1076"/>
          <ac:spMkLst>
            <pc:docMk/>
            <pc:sldMk cId="3812439889" sldId="1520"/>
            <ac:spMk id="2" creationId="{8486F3A2-607F-5E44-824D-DEA8DA7B7FFE}"/>
          </ac:spMkLst>
        </pc:spChg>
        <pc:spChg chg="mod">
          <ac:chgData name="张 智" userId="36bdf691fd3510be" providerId="LiveId" clId="{68DAD365-97E3-45B2-BEB3-8C6018E77DBF}" dt="2024-08-06T02:31:36.800" v="20019" actId="20577"/>
          <ac:spMkLst>
            <pc:docMk/>
            <pc:sldMk cId="3812439889" sldId="1520"/>
            <ac:spMk id="3" creationId="{A5C00A18-CC1F-B44B-A070-EA1DB223F53F}"/>
          </ac:spMkLst>
        </pc:spChg>
      </pc:sldChg>
      <pc:sldChg chg="del">
        <pc:chgData name="张 智" userId="36bdf691fd3510be" providerId="LiveId" clId="{68DAD365-97E3-45B2-BEB3-8C6018E77DBF}" dt="2024-08-05T04:15:50.675" v="3950" actId="2696"/>
        <pc:sldMkLst>
          <pc:docMk/>
          <pc:sldMk cId="3447463837" sldId="1521"/>
        </pc:sldMkLst>
      </pc:sldChg>
      <pc:sldChg chg="del">
        <pc:chgData name="张 智" userId="36bdf691fd3510be" providerId="LiveId" clId="{68DAD365-97E3-45B2-BEB3-8C6018E77DBF}" dt="2024-08-05T04:15:41.284" v="3947" actId="2696"/>
        <pc:sldMkLst>
          <pc:docMk/>
          <pc:sldMk cId="3895692002" sldId="1522"/>
        </pc:sldMkLst>
      </pc:sldChg>
      <pc:sldChg chg="del">
        <pc:chgData name="张 智" userId="36bdf691fd3510be" providerId="LiveId" clId="{68DAD365-97E3-45B2-BEB3-8C6018E77DBF}" dt="2024-08-05T04:15:57.072" v="3953" actId="2696"/>
        <pc:sldMkLst>
          <pc:docMk/>
          <pc:sldMk cId="871497409" sldId="1523"/>
        </pc:sldMkLst>
      </pc:sldChg>
      <pc:sldChg chg="add del">
        <pc:chgData name="张 智" userId="36bdf691fd3510be" providerId="LiveId" clId="{68DAD365-97E3-45B2-BEB3-8C6018E77DBF}" dt="2024-08-05T02:00:13.055" v="775"/>
        <pc:sldMkLst>
          <pc:docMk/>
          <pc:sldMk cId="2469602085" sldId="1524"/>
        </pc:sldMkLst>
      </pc:sldChg>
      <pc:sldChg chg="addSp modSp add mod modNotes modNotesTx">
        <pc:chgData name="张 智" userId="36bdf691fd3510be" providerId="LiveId" clId="{68DAD365-97E3-45B2-BEB3-8C6018E77DBF}" dt="2024-08-06T05:42:26.112" v="23593" actId="20577"/>
        <pc:sldMkLst>
          <pc:docMk/>
          <pc:sldMk cId="3677971117" sldId="1524"/>
        </pc:sldMkLst>
        <pc:spChg chg="add mod">
          <ac:chgData name="张 智" userId="36bdf691fd3510be" providerId="LiveId" clId="{68DAD365-97E3-45B2-BEB3-8C6018E77DBF}" dt="2024-08-05T02:07:44.198" v="1292" actId="1076"/>
          <ac:spMkLst>
            <pc:docMk/>
            <pc:sldMk cId="3677971117" sldId="1524"/>
            <ac:spMk id="9" creationId="{92B24575-63E2-45B2-A58E-954178D793B1}"/>
          </ac:spMkLst>
        </pc:spChg>
      </pc:sldChg>
      <pc:sldChg chg="modSp add mod modNotes modNotesTx">
        <pc:chgData name="张 智" userId="36bdf691fd3510be" providerId="LiveId" clId="{68DAD365-97E3-45B2-BEB3-8C6018E77DBF}" dt="2024-08-05T02:14:21.042" v="1756" actId="20577"/>
        <pc:sldMkLst>
          <pc:docMk/>
          <pc:sldMk cId="1891057300" sldId="1525"/>
        </pc:sldMkLst>
        <pc:spChg chg="mod">
          <ac:chgData name="张 智" userId="36bdf691fd3510be" providerId="LiveId" clId="{68DAD365-97E3-45B2-BEB3-8C6018E77DBF}" dt="2024-08-05T02:09:49.182" v="1443" actId="20577"/>
          <ac:spMkLst>
            <pc:docMk/>
            <pc:sldMk cId="1891057300" sldId="1525"/>
            <ac:spMk id="8" creationId="{6D1F415E-BA94-4706-BEFA-0CC36E2DCDE3}"/>
          </ac:spMkLst>
        </pc:spChg>
      </pc:sldChg>
      <pc:sldChg chg="add del">
        <pc:chgData name="张 智" userId="36bdf691fd3510be" providerId="LiveId" clId="{68DAD365-97E3-45B2-BEB3-8C6018E77DBF}" dt="2024-08-05T06:34:03.655" v="6481" actId="2696"/>
        <pc:sldMkLst>
          <pc:docMk/>
          <pc:sldMk cId="3257008306" sldId="1526"/>
        </pc:sldMkLst>
      </pc:sldChg>
      <pc:sldChg chg="addSp delSp modSp add mod modNotesTx">
        <pc:chgData name="张 智" userId="36bdf691fd3510be" providerId="LiveId" clId="{68DAD365-97E3-45B2-BEB3-8C6018E77DBF}" dt="2024-08-05T06:17:57.353" v="5609" actId="20577"/>
        <pc:sldMkLst>
          <pc:docMk/>
          <pc:sldMk cId="1560812692" sldId="1527"/>
        </pc:sldMkLst>
        <pc:spChg chg="mod">
          <ac:chgData name="张 智" userId="36bdf691fd3510be" providerId="LiveId" clId="{68DAD365-97E3-45B2-BEB3-8C6018E77DBF}" dt="2024-08-05T06:16:41.667" v="5418" actId="1037"/>
          <ac:spMkLst>
            <pc:docMk/>
            <pc:sldMk cId="1560812692" sldId="1527"/>
            <ac:spMk id="42" creationId="{00000000-0000-0000-0000-000000000000}"/>
          </ac:spMkLst>
        </pc:spChg>
        <pc:spChg chg="mod">
          <ac:chgData name="张 智" userId="36bdf691fd3510be" providerId="LiveId" clId="{68DAD365-97E3-45B2-BEB3-8C6018E77DBF}" dt="2024-08-05T06:13:39.993" v="5282" actId="20577"/>
          <ac:spMkLst>
            <pc:docMk/>
            <pc:sldMk cId="1560812692" sldId="1527"/>
            <ac:spMk id="43" creationId="{00000000-0000-0000-0000-000000000000}"/>
          </ac:spMkLst>
        </pc:spChg>
        <pc:spChg chg="add del mod">
          <ac:chgData name="张 智" userId="36bdf691fd3510be" providerId="LiveId" clId="{68DAD365-97E3-45B2-BEB3-8C6018E77DBF}" dt="2024-08-05T06:16:36.505" v="5413" actId="478"/>
          <ac:spMkLst>
            <pc:docMk/>
            <pc:sldMk cId="1560812692" sldId="1527"/>
            <ac:spMk id="44" creationId="{00000000-0000-0000-0000-000000000000}"/>
          </ac:spMkLst>
        </pc:spChg>
        <pc:spChg chg="add del">
          <ac:chgData name="张 智" userId="36bdf691fd3510be" providerId="LiveId" clId="{68DAD365-97E3-45B2-BEB3-8C6018E77DBF}" dt="2024-08-05T06:16:33.409" v="5411" actId="478"/>
          <ac:spMkLst>
            <pc:docMk/>
            <pc:sldMk cId="1560812692" sldId="1527"/>
            <ac:spMk id="46" creationId="{00000000-0000-0000-0000-000000000000}"/>
          </ac:spMkLst>
        </pc:spChg>
        <pc:spChg chg="mod">
          <ac:chgData name="张 智" userId="36bdf691fd3510be" providerId="LiveId" clId="{68DAD365-97E3-45B2-BEB3-8C6018E77DBF}" dt="2024-08-05T06:14:59.018" v="5320" actId="403"/>
          <ac:spMkLst>
            <pc:docMk/>
            <pc:sldMk cId="1560812692" sldId="1527"/>
            <ac:spMk id="48" creationId="{B1B5B264-8B45-4E50-A9FE-B4CE26927C39}"/>
          </ac:spMkLst>
        </pc:spChg>
        <pc:grpChg chg="mod">
          <ac:chgData name="张 智" userId="36bdf691fd3510be" providerId="LiveId" clId="{68DAD365-97E3-45B2-BEB3-8C6018E77DBF}" dt="2024-08-05T06:16:41.667" v="5418" actId="1037"/>
          <ac:grpSpMkLst>
            <pc:docMk/>
            <pc:sldMk cId="1560812692" sldId="1527"/>
            <ac:grpSpMk id="30" creationId="{00000000-0000-0000-0000-000000000000}"/>
          </ac:grpSpMkLst>
        </pc:grpChg>
      </pc:sldChg>
      <pc:sldChg chg="add del">
        <pc:chgData name="张 智" userId="36bdf691fd3510be" providerId="LiveId" clId="{68DAD365-97E3-45B2-BEB3-8C6018E77DBF}" dt="2024-08-05T06:33:41.457" v="6480" actId="2696"/>
        <pc:sldMkLst>
          <pc:docMk/>
          <pc:sldMk cId="287724473" sldId="1528"/>
        </pc:sldMkLst>
      </pc:sldChg>
      <pc:sldChg chg="add modNotesTx">
        <pc:chgData name="张 智" userId="36bdf691fd3510be" providerId="LiveId" clId="{68DAD365-97E3-45B2-BEB3-8C6018E77DBF}" dt="2024-08-06T05:51:39.595" v="23830" actId="20577"/>
        <pc:sldMkLst>
          <pc:docMk/>
          <pc:sldMk cId="1073797579" sldId="1529"/>
        </pc:sldMkLst>
      </pc:sldChg>
      <pc:sldChg chg="addSp delSp modSp add mod ord modNotesTx">
        <pc:chgData name="张 智" userId="36bdf691fd3510be" providerId="LiveId" clId="{68DAD365-97E3-45B2-BEB3-8C6018E77DBF}" dt="2024-08-06T05:22:04.842" v="23336" actId="20577"/>
        <pc:sldMkLst>
          <pc:docMk/>
          <pc:sldMk cId="3821415570" sldId="1530"/>
        </pc:sldMkLst>
        <pc:spChg chg="add mod">
          <ac:chgData name="张 智" userId="36bdf691fd3510be" providerId="LiveId" clId="{68DAD365-97E3-45B2-BEB3-8C6018E77DBF}" dt="2024-08-05T08:00:17.002" v="7613"/>
          <ac:spMkLst>
            <pc:docMk/>
            <pc:sldMk cId="3821415570" sldId="1530"/>
            <ac:spMk id="6" creationId="{47F1109C-0957-45AD-8E53-DC12EC1214E1}"/>
          </ac:spMkLst>
        </pc:spChg>
        <pc:spChg chg="add del mod">
          <ac:chgData name="张 智" userId="36bdf691fd3510be" providerId="LiveId" clId="{68DAD365-97E3-45B2-BEB3-8C6018E77DBF}" dt="2024-08-05T08:20:22.655" v="8449" actId="404"/>
          <ac:spMkLst>
            <pc:docMk/>
            <pc:sldMk cId="3821415570" sldId="1530"/>
            <ac:spMk id="7" creationId="{01799B7E-0C55-4627-83AE-30462DEAD9B2}"/>
          </ac:spMkLst>
        </pc:spChg>
        <pc:spChg chg="add del mod">
          <ac:chgData name="张 智" userId="36bdf691fd3510be" providerId="LiveId" clId="{68DAD365-97E3-45B2-BEB3-8C6018E77DBF}" dt="2024-08-05T08:20:15.332" v="8446" actId="14100"/>
          <ac:spMkLst>
            <pc:docMk/>
            <pc:sldMk cId="3821415570" sldId="1530"/>
            <ac:spMk id="9" creationId="{22977C31-3979-472A-91F8-60CF3C6EF57C}"/>
          </ac:spMkLst>
        </pc:spChg>
        <pc:spChg chg="add mod">
          <ac:chgData name="张 智" userId="36bdf691fd3510be" providerId="LiveId" clId="{68DAD365-97E3-45B2-BEB3-8C6018E77DBF}" dt="2024-08-05T08:03:02.407" v="7737" actId="14100"/>
          <ac:spMkLst>
            <pc:docMk/>
            <pc:sldMk cId="3821415570" sldId="1530"/>
            <ac:spMk id="10" creationId="{6E70DA63-9FD0-49F3-A5EA-45D35BB9F3A4}"/>
          </ac:spMkLst>
        </pc:spChg>
        <pc:spChg chg="add mod">
          <ac:chgData name="张 智" userId="36bdf691fd3510be" providerId="LiveId" clId="{68DAD365-97E3-45B2-BEB3-8C6018E77DBF}" dt="2024-08-05T08:20:28.486" v="8451" actId="20577"/>
          <ac:spMkLst>
            <pc:docMk/>
            <pc:sldMk cId="3821415570" sldId="1530"/>
            <ac:spMk id="11" creationId="{C1A4CBC6-012C-4092-97E0-4EEA2201ED23}"/>
          </ac:spMkLst>
        </pc:spChg>
      </pc:sldChg>
      <pc:sldChg chg="addSp modSp add mod modNotesTx">
        <pc:chgData name="张 智" userId="36bdf691fd3510be" providerId="LiveId" clId="{68DAD365-97E3-45B2-BEB3-8C6018E77DBF}" dt="2024-08-06T05:24:13.120" v="23380" actId="20577"/>
        <pc:sldMkLst>
          <pc:docMk/>
          <pc:sldMk cId="2114348874" sldId="1531"/>
        </pc:sldMkLst>
        <pc:spChg chg="mod">
          <ac:chgData name="张 智" userId="36bdf691fd3510be" providerId="LiveId" clId="{68DAD365-97E3-45B2-BEB3-8C6018E77DBF}" dt="2024-08-05T08:25:47.294" v="8709" actId="20577"/>
          <ac:spMkLst>
            <pc:docMk/>
            <pc:sldMk cId="2114348874" sldId="1531"/>
            <ac:spMk id="8" creationId="{09F219FC-224B-4519-8A04-67DAE79A77CE}"/>
          </ac:spMkLst>
        </pc:spChg>
        <pc:spChg chg="mod">
          <ac:chgData name="张 智" userId="36bdf691fd3510be" providerId="LiveId" clId="{68DAD365-97E3-45B2-BEB3-8C6018E77DBF}" dt="2024-08-05T08:27:06.640" v="8712" actId="1076"/>
          <ac:spMkLst>
            <pc:docMk/>
            <pc:sldMk cId="2114348874" sldId="1531"/>
            <ac:spMk id="11" creationId="{C1A4CBC6-012C-4092-97E0-4EEA2201ED23}"/>
          </ac:spMkLst>
        </pc:spChg>
        <pc:spChg chg="add mod">
          <ac:chgData name="张 智" userId="36bdf691fd3510be" providerId="LiveId" clId="{68DAD365-97E3-45B2-BEB3-8C6018E77DBF}" dt="2024-08-05T08:27:34.702" v="8736" actId="1037"/>
          <ac:spMkLst>
            <pc:docMk/>
            <pc:sldMk cId="2114348874" sldId="1531"/>
            <ac:spMk id="12" creationId="{BA7F95B8-6197-4FB4-B97F-8061E07A94D9}"/>
          </ac:spMkLst>
        </pc:spChg>
        <pc:spChg chg="add mod">
          <ac:chgData name="张 智" userId="36bdf691fd3510be" providerId="LiveId" clId="{68DAD365-97E3-45B2-BEB3-8C6018E77DBF}" dt="2024-08-05T08:33:57.685" v="9369" actId="1076"/>
          <ac:spMkLst>
            <pc:docMk/>
            <pc:sldMk cId="2114348874" sldId="1531"/>
            <ac:spMk id="13" creationId="{DB4E5D27-DC41-4041-971E-76140B1A33A4}"/>
          </ac:spMkLst>
        </pc:spChg>
        <pc:spChg chg="add mod">
          <ac:chgData name="张 智" userId="36bdf691fd3510be" providerId="LiveId" clId="{68DAD365-97E3-45B2-BEB3-8C6018E77DBF}" dt="2024-08-05T08:33:51.468" v="9367" actId="1076"/>
          <ac:spMkLst>
            <pc:docMk/>
            <pc:sldMk cId="2114348874" sldId="1531"/>
            <ac:spMk id="14" creationId="{747ECDFF-2E0F-4210-89E2-04BB7E6BBEF1}"/>
          </ac:spMkLst>
        </pc:spChg>
      </pc:sldChg>
      <pc:sldChg chg="modSp add mod modNotesTx">
        <pc:chgData name="张 智" userId="36bdf691fd3510be" providerId="LiveId" clId="{68DAD365-97E3-45B2-BEB3-8C6018E77DBF}" dt="2024-08-06T05:25:42.105" v="23385" actId="20577"/>
        <pc:sldMkLst>
          <pc:docMk/>
          <pc:sldMk cId="1071949496" sldId="1532"/>
        </pc:sldMkLst>
        <pc:spChg chg="mod">
          <ac:chgData name="张 智" userId="36bdf691fd3510be" providerId="LiveId" clId="{68DAD365-97E3-45B2-BEB3-8C6018E77DBF}" dt="2024-08-05T08:48:34.914" v="10105" actId="20577"/>
          <ac:spMkLst>
            <pc:docMk/>
            <pc:sldMk cId="1071949496" sldId="1532"/>
            <ac:spMk id="30" creationId="{8D1E81D8-FA41-4EB4-85F1-1BE281DEF9D6}"/>
          </ac:spMkLst>
        </pc:spChg>
      </pc:sldChg>
      <pc:sldChg chg="delSp modSp add mod ord modNotesTx">
        <pc:chgData name="张 智" userId="36bdf691fd3510be" providerId="LiveId" clId="{68DAD365-97E3-45B2-BEB3-8C6018E77DBF}" dt="2024-08-06T05:29:32.784" v="23422" actId="20577"/>
        <pc:sldMkLst>
          <pc:docMk/>
          <pc:sldMk cId="900417221" sldId="1533"/>
        </pc:sldMkLst>
        <pc:spChg chg="mod">
          <ac:chgData name="张 智" userId="36bdf691fd3510be" providerId="LiveId" clId="{68DAD365-97E3-45B2-BEB3-8C6018E77DBF}" dt="2024-08-05T14:01:21.421" v="13248" actId="1076"/>
          <ac:spMkLst>
            <pc:docMk/>
            <pc:sldMk cId="900417221" sldId="1533"/>
            <ac:spMk id="3" creationId="{FE9DC655-E0BD-432D-92A4-2F913ABFE690}"/>
          </ac:spMkLst>
        </pc:spChg>
        <pc:spChg chg="del">
          <ac:chgData name="张 智" userId="36bdf691fd3510be" providerId="LiveId" clId="{68DAD365-97E3-45B2-BEB3-8C6018E77DBF}" dt="2024-08-05T09:09:11.969" v="10956" actId="478"/>
          <ac:spMkLst>
            <pc:docMk/>
            <pc:sldMk cId="900417221" sldId="1533"/>
            <ac:spMk id="8" creationId="{B42E73A1-9767-4286-AF86-C2016915CCEF}"/>
          </ac:spMkLst>
        </pc:spChg>
        <pc:spChg chg="del mod">
          <ac:chgData name="张 智" userId="36bdf691fd3510be" providerId="LiveId" clId="{68DAD365-97E3-45B2-BEB3-8C6018E77DBF}" dt="2024-08-05T09:33:15.989" v="11499" actId="478"/>
          <ac:spMkLst>
            <pc:docMk/>
            <pc:sldMk cId="900417221" sldId="1533"/>
            <ac:spMk id="11" creationId="{013184B8-0802-4EFB-80AD-A65F4061CBA6}"/>
          </ac:spMkLst>
        </pc:spChg>
        <pc:spChg chg="del">
          <ac:chgData name="张 智" userId="36bdf691fd3510be" providerId="LiveId" clId="{68DAD365-97E3-45B2-BEB3-8C6018E77DBF}" dt="2024-08-05T09:09:14.431" v="10958" actId="478"/>
          <ac:spMkLst>
            <pc:docMk/>
            <pc:sldMk cId="900417221" sldId="1533"/>
            <ac:spMk id="12" creationId="{9EBDC53B-8FBE-4A56-AB48-A46AA6A74CBE}"/>
          </ac:spMkLst>
        </pc:spChg>
        <pc:spChg chg="del">
          <ac:chgData name="张 智" userId="36bdf691fd3510be" providerId="LiveId" clId="{68DAD365-97E3-45B2-BEB3-8C6018E77DBF}" dt="2024-08-05T09:09:13.771" v="10957" actId="478"/>
          <ac:spMkLst>
            <pc:docMk/>
            <pc:sldMk cId="900417221" sldId="1533"/>
            <ac:spMk id="13" creationId="{AEF94126-97A2-4AB8-88C0-033705FE4FFC}"/>
          </ac:spMkLst>
        </pc:spChg>
        <pc:spChg chg="mod">
          <ac:chgData name="张 智" userId="36bdf691fd3510be" providerId="LiveId" clId="{68DAD365-97E3-45B2-BEB3-8C6018E77DBF}" dt="2024-08-05T13:52:47.026" v="13202" actId="20577"/>
          <ac:spMkLst>
            <pc:docMk/>
            <pc:sldMk cId="900417221" sldId="1533"/>
            <ac:spMk id="14" creationId="{CC481B92-6466-4875-98B4-1D3E0338DD35}"/>
          </ac:spMkLst>
        </pc:spChg>
      </pc:sldChg>
      <pc:sldChg chg="modSp add mod modNotesTx">
        <pc:chgData name="张 智" userId="36bdf691fd3510be" providerId="LiveId" clId="{68DAD365-97E3-45B2-BEB3-8C6018E77DBF}" dt="2024-08-06T02:24:55.844" v="19893" actId="20577"/>
        <pc:sldMkLst>
          <pc:docMk/>
          <pc:sldMk cId="2360553527" sldId="1534"/>
        </pc:sldMkLst>
        <pc:spChg chg="mod">
          <ac:chgData name="张 智" userId="36bdf691fd3510be" providerId="LiveId" clId="{68DAD365-97E3-45B2-BEB3-8C6018E77DBF}" dt="2024-08-06T02:21:20.882" v="19764" actId="20577"/>
          <ac:spMkLst>
            <pc:docMk/>
            <pc:sldMk cId="2360553527" sldId="1534"/>
            <ac:spMk id="3" creationId="{00000000-0000-0000-0000-000000000000}"/>
          </ac:spMkLst>
        </pc:spChg>
      </pc:sldChg>
      <pc:sldChg chg="add del">
        <pc:chgData name="张 智" userId="36bdf691fd3510be" providerId="LiveId" clId="{68DAD365-97E3-45B2-BEB3-8C6018E77DBF}" dt="2024-08-05T15:01:37.629" v="15609" actId="2696"/>
        <pc:sldMkLst>
          <pc:docMk/>
          <pc:sldMk cId="1513405138" sldId="1535"/>
        </pc:sldMkLst>
      </pc:sldChg>
      <pc:sldChg chg="addSp delSp modSp add mod modNotesTx">
        <pc:chgData name="张 智" userId="36bdf691fd3510be" providerId="LiveId" clId="{68DAD365-97E3-45B2-BEB3-8C6018E77DBF}" dt="2024-08-06T05:59:21.617" v="23987" actId="20577"/>
        <pc:sldMkLst>
          <pc:docMk/>
          <pc:sldMk cId="3813649055" sldId="1536"/>
        </pc:sldMkLst>
        <pc:spChg chg="mod">
          <ac:chgData name="张 智" userId="36bdf691fd3510be" providerId="LiveId" clId="{68DAD365-97E3-45B2-BEB3-8C6018E77DBF}" dt="2024-08-05T14:03:08.093" v="13268" actId="14100"/>
          <ac:spMkLst>
            <pc:docMk/>
            <pc:sldMk cId="3813649055" sldId="1536"/>
            <ac:spMk id="2" creationId="{00000000-0000-0000-0000-000000000000}"/>
          </ac:spMkLst>
        </pc:spChg>
        <pc:spChg chg="add del">
          <ac:chgData name="张 智" userId="36bdf691fd3510be" providerId="LiveId" clId="{68DAD365-97E3-45B2-BEB3-8C6018E77DBF}" dt="2024-08-05T14:03:17.988" v="13270" actId="478"/>
          <ac:spMkLst>
            <pc:docMk/>
            <pc:sldMk cId="3813649055" sldId="1536"/>
            <ac:spMk id="6" creationId="{A5C99C1F-0821-4285-A84F-1F0A5F67E7DD}"/>
          </ac:spMkLst>
        </pc:spChg>
        <pc:spChg chg="add mod">
          <ac:chgData name="张 智" userId="36bdf691fd3510be" providerId="LiveId" clId="{68DAD365-97E3-45B2-BEB3-8C6018E77DBF}" dt="2024-08-05T14:02:56.677" v="13266" actId="1076"/>
          <ac:spMkLst>
            <pc:docMk/>
            <pc:sldMk cId="3813649055" sldId="1536"/>
            <ac:spMk id="8" creationId="{5A0F1CE8-884A-4366-895A-E9B6526EA964}"/>
          </ac:spMkLst>
        </pc:spChg>
        <pc:picChg chg="del">
          <ac:chgData name="张 智" userId="36bdf691fd3510be" providerId="LiveId" clId="{68DAD365-97E3-45B2-BEB3-8C6018E77DBF}" dt="2024-08-05T14:00:03.737" v="13233" actId="478"/>
          <ac:picMkLst>
            <pc:docMk/>
            <pc:sldMk cId="3813649055" sldId="1536"/>
            <ac:picMk id="3074" creationId="{F8396520-37A7-4B89-B4E5-493AF17953FC}"/>
          </ac:picMkLst>
        </pc:picChg>
        <pc:picChg chg="add mod">
          <ac:chgData name="张 智" userId="36bdf691fd3510be" providerId="LiveId" clId="{68DAD365-97E3-45B2-BEB3-8C6018E77DBF}" dt="2024-08-05T14:03:14.149" v="13269" actId="1076"/>
          <ac:picMkLst>
            <pc:docMk/>
            <pc:sldMk cId="3813649055" sldId="1536"/>
            <ac:picMk id="4098" creationId="{84898A88-4B08-4626-8805-554449DE8372}"/>
          </ac:picMkLst>
        </pc:picChg>
      </pc:sldChg>
      <pc:sldChg chg="addSp delSp modSp add mod modNotesTx">
        <pc:chgData name="张 智" userId="36bdf691fd3510be" providerId="LiveId" clId="{68DAD365-97E3-45B2-BEB3-8C6018E77DBF}" dt="2024-08-06T06:34:59.978" v="25135" actId="20577"/>
        <pc:sldMkLst>
          <pc:docMk/>
          <pc:sldMk cId="227195523" sldId="1537"/>
        </pc:sldMkLst>
        <pc:spChg chg="add del mod">
          <ac:chgData name="张 智" userId="36bdf691fd3510be" providerId="LiveId" clId="{68DAD365-97E3-45B2-BEB3-8C6018E77DBF}" dt="2024-08-06T06:22:57.848" v="24423" actId="478"/>
          <ac:spMkLst>
            <pc:docMk/>
            <pc:sldMk cId="227195523" sldId="1537"/>
            <ac:spMk id="3" creationId="{EF3AF958-8EFC-4FAA-9241-ED75C9D095BF}"/>
          </ac:spMkLst>
        </pc:spChg>
        <pc:spChg chg="del">
          <ac:chgData name="张 智" userId="36bdf691fd3510be" providerId="LiveId" clId="{68DAD365-97E3-45B2-BEB3-8C6018E77DBF}" dt="2024-08-06T06:22:52.270" v="24422" actId="478"/>
          <ac:spMkLst>
            <pc:docMk/>
            <pc:sldMk cId="227195523" sldId="1537"/>
            <ac:spMk id="4" creationId="{B8650372-64DD-4B96-B6EA-0A9DECC71852}"/>
          </ac:spMkLst>
        </pc:spChg>
        <pc:spChg chg="del">
          <ac:chgData name="张 智" userId="36bdf691fd3510be" providerId="LiveId" clId="{68DAD365-97E3-45B2-BEB3-8C6018E77DBF}" dt="2024-08-06T06:23:01.578" v="24425" actId="478"/>
          <ac:spMkLst>
            <pc:docMk/>
            <pc:sldMk cId="227195523" sldId="1537"/>
            <ac:spMk id="6" creationId="{B41B9635-F467-4301-99BC-4A1116FF3559}"/>
          </ac:spMkLst>
        </pc:spChg>
        <pc:spChg chg="del">
          <ac:chgData name="张 智" userId="36bdf691fd3510be" providerId="LiveId" clId="{68DAD365-97E3-45B2-BEB3-8C6018E77DBF}" dt="2024-08-06T06:23:03.943" v="24426" actId="478"/>
          <ac:spMkLst>
            <pc:docMk/>
            <pc:sldMk cId="227195523" sldId="1537"/>
            <ac:spMk id="7" creationId="{0F4D6D34-C283-4FB1-891E-EB6D95C3D486}"/>
          </ac:spMkLst>
        </pc:spChg>
        <pc:spChg chg="mod">
          <ac:chgData name="张 智" userId="36bdf691fd3510be" providerId="LiveId" clId="{68DAD365-97E3-45B2-BEB3-8C6018E77DBF}" dt="2024-08-06T06:23:33.467" v="24452" actId="20577"/>
          <ac:spMkLst>
            <pc:docMk/>
            <pc:sldMk cId="227195523" sldId="1537"/>
            <ac:spMk id="8" creationId="{A0B3A1CE-557E-4BC0-8C07-B25797F16135}"/>
          </ac:spMkLst>
        </pc:spChg>
        <pc:spChg chg="add mod">
          <ac:chgData name="张 智" userId="36bdf691fd3510be" providerId="LiveId" clId="{68DAD365-97E3-45B2-BEB3-8C6018E77DBF}" dt="2024-08-06T06:28:01.480" v="24538" actId="1076"/>
          <ac:spMkLst>
            <pc:docMk/>
            <pc:sldMk cId="227195523" sldId="1537"/>
            <ac:spMk id="9" creationId="{D54CD49D-D917-4002-82CD-150D4358FEAD}"/>
          </ac:spMkLst>
        </pc:spChg>
        <pc:spChg chg="add mod">
          <ac:chgData name="张 智" userId="36bdf691fd3510be" providerId="LiveId" clId="{68DAD365-97E3-45B2-BEB3-8C6018E77DBF}" dt="2024-08-06T06:28:01.480" v="24538" actId="1076"/>
          <ac:spMkLst>
            <pc:docMk/>
            <pc:sldMk cId="227195523" sldId="1537"/>
            <ac:spMk id="12" creationId="{A496F255-B84F-46AF-81BE-42E1EE0DF460}"/>
          </ac:spMkLst>
        </pc:spChg>
        <pc:spChg chg="add mod">
          <ac:chgData name="张 智" userId="36bdf691fd3510be" providerId="LiveId" clId="{68DAD365-97E3-45B2-BEB3-8C6018E77DBF}" dt="2024-08-06T06:28:01.480" v="24538" actId="1076"/>
          <ac:spMkLst>
            <pc:docMk/>
            <pc:sldMk cId="227195523" sldId="1537"/>
            <ac:spMk id="13" creationId="{4A93484C-F945-433F-8ADF-F60A6D424A4C}"/>
          </ac:spMkLst>
        </pc:spChg>
        <pc:spChg chg="add mod">
          <ac:chgData name="张 智" userId="36bdf691fd3510be" providerId="LiveId" clId="{68DAD365-97E3-45B2-BEB3-8C6018E77DBF}" dt="2024-08-06T06:28:01.480" v="24538" actId="1076"/>
          <ac:spMkLst>
            <pc:docMk/>
            <pc:sldMk cId="227195523" sldId="1537"/>
            <ac:spMk id="15" creationId="{3D094906-4F28-4C93-8DC4-0C3FEC9C00CA}"/>
          </ac:spMkLst>
        </pc:spChg>
        <pc:spChg chg="add mod">
          <ac:chgData name="张 智" userId="36bdf691fd3510be" providerId="LiveId" clId="{68DAD365-97E3-45B2-BEB3-8C6018E77DBF}" dt="2024-08-06T06:28:01.480" v="24538" actId="1076"/>
          <ac:spMkLst>
            <pc:docMk/>
            <pc:sldMk cId="227195523" sldId="1537"/>
            <ac:spMk id="16" creationId="{67F9A641-917F-46F6-967F-C1EBA85C6022}"/>
          </ac:spMkLst>
        </pc:spChg>
        <pc:spChg chg="add mod">
          <ac:chgData name="张 智" userId="36bdf691fd3510be" providerId="LiveId" clId="{68DAD365-97E3-45B2-BEB3-8C6018E77DBF}" dt="2024-08-06T06:28:25.257" v="24541" actId="1076"/>
          <ac:spMkLst>
            <pc:docMk/>
            <pc:sldMk cId="227195523" sldId="1537"/>
            <ac:spMk id="24" creationId="{6FB78A64-294D-42C7-AEF9-AAEA8E55ED3E}"/>
          </ac:spMkLst>
        </pc:spChg>
        <pc:spChg chg="add mod">
          <ac:chgData name="张 智" userId="36bdf691fd3510be" providerId="LiveId" clId="{68DAD365-97E3-45B2-BEB3-8C6018E77DBF}" dt="2024-08-06T06:32:22.850" v="24708" actId="20577"/>
          <ac:spMkLst>
            <pc:docMk/>
            <pc:sldMk cId="227195523" sldId="1537"/>
            <ac:spMk id="26" creationId="{403D27EF-EE43-41FD-9225-82CEE41FEC96}"/>
          </ac:spMkLst>
        </pc:spChg>
        <pc:spChg chg="add mod">
          <ac:chgData name="张 智" userId="36bdf691fd3510be" providerId="LiveId" clId="{68DAD365-97E3-45B2-BEB3-8C6018E77DBF}" dt="2024-08-06T06:28:25.257" v="24541" actId="1076"/>
          <ac:spMkLst>
            <pc:docMk/>
            <pc:sldMk cId="227195523" sldId="1537"/>
            <ac:spMk id="27" creationId="{7D0B5991-F50A-41A7-84E6-AAB2A4CA952D}"/>
          </ac:spMkLst>
        </pc:spChg>
        <pc:spChg chg="add mod">
          <ac:chgData name="张 智" userId="36bdf691fd3510be" providerId="LiveId" clId="{68DAD365-97E3-45B2-BEB3-8C6018E77DBF}" dt="2024-08-06T06:32:24.571" v="24709" actId="20577"/>
          <ac:spMkLst>
            <pc:docMk/>
            <pc:sldMk cId="227195523" sldId="1537"/>
            <ac:spMk id="29" creationId="{6CAEBD53-4A2D-44FE-9F2C-6CB93D181894}"/>
          </ac:spMkLst>
        </pc:spChg>
        <pc:spChg chg="add mod">
          <ac:chgData name="张 智" userId="36bdf691fd3510be" providerId="LiveId" clId="{68DAD365-97E3-45B2-BEB3-8C6018E77DBF}" dt="2024-08-06T06:28:25.257" v="24541" actId="1076"/>
          <ac:spMkLst>
            <pc:docMk/>
            <pc:sldMk cId="227195523" sldId="1537"/>
            <ac:spMk id="30" creationId="{86518734-F138-43CA-B5A6-AB86CCAC1548}"/>
          </ac:spMkLst>
        </pc:spChg>
        <pc:spChg chg="add mod">
          <ac:chgData name="张 智" userId="36bdf691fd3510be" providerId="LiveId" clId="{68DAD365-97E3-45B2-BEB3-8C6018E77DBF}" dt="2024-08-06T06:31:57.272" v="24689"/>
          <ac:spMkLst>
            <pc:docMk/>
            <pc:sldMk cId="227195523" sldId="1537"/>
            <ac:spMk id="34" creationId="{D01658C2-B322-4E80-B36F-645DD6A9B36B}"/>
          </ac:spMkLst>
        </pc:spChg>
        <pc:spChg chg="add mod">
          <ac:chgData name="张 智" userId="36bdf691fd3510be" providerId="LiveId" clId="{68DAD365-97E3-45B2-BEB3-8C6018E77DBF}" dt="2024-08-06T06:31:57.272" v="24689"/>
          <ac:spMkLst>
            <pc:docMk/>
            <pc:sldMk cId="227195523" sldId="1537"/>
            <ac:spMk id="36" creationId="{04581B99-1CB1-4C10-AD93-A605D6F4B3FD}"/>
          </ac:spMkLst>
        </pc:spChg>
        <pc:picChg chg="del">
          <ac:chgData name="张 智" userId="36bdf691fd3510be" providerId="LiveId" clId="{68DAD365-97E3-45B2-BEB3-8C6018E77DBF}" dt="2024-08-06T06:22:59.192" v="24424" actId="478"/>
          <ac:picMkLst>
            <pc:docMk/>
            <pc:sldMk cId="227195523" sldId="1537"/>
            <ac:picMk id="5" creationId="{33D39295-BD97-4C98-8054-8F905F619C24}"/>
          </ac:picMkLst>
        </pc:picChg>
        <pc:cxnChg chg="add mod">
          <ac:chgData name="张 智" userId="36bdf691fd3510be" providerId="LiveId" clId="{68DAD365-97E3-45B2-BEB3-8C6018E77DBF}" dt="2024-08-06T06:28:01.480" v="24538" actId="1076"/>
          <ac:cxnSpMkLst>
            <pc:docMk/>
            <pc:sldMk cId="227195523" sldId="1537"/>
            <ac:cxnSpMk id="11" creationId="{469AAF72-34F2-4DA0-9044-41BF785F6F2E}"/>
          </ac:cxnSpMkLst>
        </pc:cxnChg>
        <pc:cxnChg chg="add mod">
          <ac:chgData name="张 智" userId="36bdf691fd3510be" providerId="LiveId" clId="{68DAD365-97E3-45B2-BEB3-8C6018E77DBF}" dt="2024-08-06T06:28:01.480" v="24538" actId="1076"/>
          <ac:cxnSpMkLst>
            <pc:docMk/>
            <pc:sldMk cId="227195523" sldId="1537"/>
            <ac:cxnSpMk id="14" creationId="{A276A209-6F52-4D14-8E6F-0262E4A6CF50}"/>
          </ac:cxnSpMkLst>
        </pc:cxnChg>
        <pc:cxnChg chg="add mod">
          <ac:chgData name="张 智" userId="36bdf691fd3510be" providerId="LiveId" clId="{68DAD365-97E3-45B2-BEB3-8C6018E77DBF}" dt="2024-08-06T06:28:01.480" v="24538" actId="1076"/>
          <ac:cxnSpMkLst>
            <pc:docMk/>
            <pc:sldMk cId="227195523" sldId="1537"/>
            <ac:cxnSpMk id="17" creationId="{032DA359-47F9-4D7D-BFEF-18562CCD4187}"/>
          </ac:cxnSpMkLst>
        </pc:cxnChg>
        <pc:cxnChg chg="add mod">
          <ac:chgData name="张 智" userId="36bdf691fd3510be" providerId="LiveId" clId="{68DAD365-97E3-45B2-BEB3-8C6018E77DBF}" dt="2024-08-06T06:28:01.480" v="24538" actId="1076"/>
          <ac:cxnSpMkLst>
            <pc:docMk/>
            <pc:sldMk cId="227195523" sldId="1537"/>
            <ac:cxnSpMk id="20" creationId="{395A4A82-6C89-4920-9DC9-9B3B4ABB60A1}"/>
          </ac:cxnSpMkLst>
        </pc:cxnChg>
        <pc:cxnChg chg="add mod">
          <ac:chgData name="张 智" userId="36bdf691fd3510be" providerId="LiveId" clId="{68DAD365-97E3-45B2-BEB3-8C6018E77DBF}" dt="2024-08-06T06:28:33.869" v="24542" actId="1076"/>
          <ac:cxnSpMkLst>
            <pc:docMk/>
            <pc:sldMk cId="227195523" sldId="1537"/>
            <ac:cxnSpMk id="25" creationId="{4610F6D0-6F50-41C5-B20C-B6E5AFD6672B}"/>
          </ac:cxnSpMkLst>
        </pc:cxnChg>
        <pc:cxnChg chg="add mod">
          <ac:chgData name="张 智" userId="36bdf691fd3510be" providerId="LiveId" clId="{68DAD365-97E3-45B2-BEB3-8C6018E77DBF}" dt="2024-08-06T06:29:28.744" v="24548" actId="1076"/>
          <ac:cxnSpMkLst>
            <pc:docMk/>
            <pc:sldMk cId="227195523" sldId="1537"/>
            <ac:cxnSpMk id="28" creationId="{D7E41F59-5A26-43A7-B62B-CC6CCA8A4831}"/>
          </ac:cxnSpMkLst>
        </pc:cxnChg>
        <pc:cxnChg chg="add mod">
          <ac:chgData name="张 智" userId="36bdf691fd3510be" providerId="LiveId" clId="{68DAD365-97E3-45B2-BEB3-8C6018E77DBF}" dt="2024-08-06T06:28:25.257" v="24541" actId="1076"/>
          <ac:cxnSpMkLst>
            <pc:docMk/>
            <pc:sldMk cId="227195523" sldId="1537"/>
            <ac:cxnSpMk id="31" creationId="{AFBA7EB8-CB71-4769-A997-92AA6A46F696}"/>
          </ac:cxnSpMkLst>
        </pc:cxnChg>
        <pc:cxnChg chg="add mod">
          <ac:chgData name="张 智" userId="36bdf691fd3510be" providerId="LiveId" clId="{68DAD365-97E3-45B2-BEB3-8C6018E77DBF}" dt="2024-08-06T06:28:25.257" v="24541" actId="1076"/>
          <ac:cxnSpMkLst>
            <pc:docMk/>
            <pc:sldMk cId="227195523" sldId="1537"/>
            <ac:cxnSpMk id="32" creationId="{9EB23EA9-E0CD-4068-A2BC-6BBB166CC1BC}"/>
          </ac:cxnSpMkLst>
        </pc:cxnChg>
        <pc:cxnChg chg="add mod">
          <ac:chgData name="张 智" userId="36bdf691fd3510be" providerId="LiveId" clId="{68DAD365-97E3-45B2-BEB3-8C6018E77DBF}" dt="2024-08-06T06:31:57.272" v="24689"/>
          <ac:cxnSpMkLst>
            <pc:docMk/>
            <pc:sldMk cId="227195523" sldId="1537"/>
            <ac:cxnSpMk id="33" creationId="{45A64F08-2AD3-46F3-9C48-680F53C09C29}"/>
          </ac:cxnSpMkLst>
        </pc:cxnChg>
        <pc:cxnChg chg="add mod">
          <ac:chgData name="张 智" userId="36bdf691fd3510be" providerId="LiveId" clId="{68DAD365-97E3-45B2-BEB3-8C6018E77DBF}" dt="2024-08-06T06:31:57.272" v="24689"/>
          <ac:cxnSpMkLst>
            <pc:docMk/>
            <pc:sldMk cId="227195523" sldId="1537"/>
            <ac:cxnSpMk id="35" creationId="{FA0FDC3B-CE6D-4846-8379-368E694B78F6}"/>
          </ac:cxnSpMkLst>
        </pc:cxnChg>
      </pc:sldChg>
      <pc:sldChg chg="addSp modSp add mod ord modNotesTx">
        <pc:chgData name="张 智" userId="36bdf691fd3510be" providerId="LiveId" clId="{68DAD365-97E3-45B2-BEB3-8C6018E77DBF}" dt="2024-08-06T06:33:30.835" v="24893" actId="20577"/>
        <pc:sldMkLst>
          <pc:docMk/>
          <pc:sldMk cId="3760275733" sldId="1538"/>
        </pc:sldMkLst>
        <pc:spChg chg="add mod">
          <ac:chgData name="张 智" userId="36bdf691fd3510be" providerId="LiveId" clId="{68DAD365-97E3-45B2-BEB3-8C6018E77DBF}" dt="2024-08-06T06:30:02.366" v="24557"/>
          <ac:spMkLst>
            <pc:docMk/>
            <pc:sldMk cId="3760275733" sldId="1538"/>
            <ac:spMk id="18" creationId="{399415EA-686F-4E6F-9D3F-1411F8518ECB}"/>
          </ac:spMkLst>
        </pc:spChg>
        <pc:spChg chg="add mod">
          <ac:chgData name="张 智" userId="36bdf691fd3510be" providerId="LiveId" clId="{68DAD365-97E3-45B2-BEB3-8C6018E77DBF}" dt="2024-08-06T06:32:16.879" v="24706" actId="20577"/>
          <ac:spMkLst>
            <pc:docMk/>
            <pc:sldMk cId="3760275733" sldId="1538"/>
            <ac:spMk id="21" creationId="{9F0AD4F2-45D7-40F6-80AB-F3ECE012254A}"/>
          </ac:spMkLst>
        </pc:spChg>
        <pc:spChg chg="add mod">
          <ac:chgData name="张 智" userId="36bdf691fd3510be" providerId="LiveId" clId="{68DAD365-97E3-45B2-BEB3-8C6018E77DBF}" dt="2024-08-06T06:30:02.366" v="24557"/>
          <ac:spMkLst>
            <pc:docMk/>
            <pc:sldMk cId="3760275733" sldId="1538"/>
            <ac:spMk id="22" creationId="{2BDB7C17-0656-4F31-B5C0-5BBCB98BFE90}"/>
          </ac:spMkLst>
        </pc:spChg>
        <pc:spChg chg="add mod">
          <ac:chgData name="张 智" userId="36bdf691fd3510be" providerId="LiveId" clId="{68DAD365-97E3-45B2-BEB3-8C6018E77DBF}" dt="2024-08-06T06:32:19.057" v="24707" actId="20577"/>
          <ac:spMkLst>
            <pc:docMk/>
            <pc:sldMk cId="3760275733" sldId="1538"/>
            <ac:spMk id="24" creationId="{26A266C6-7489-4A23-AF89-CC3B4F2D0510}"/>
          </ac:spMkLst>
        </pc:spChg>
        <pc:spChg chg="add mod">
          <ac:chgData name="张 智" userId="36bdf691fd3510be" providerId="LiveId" clId="{68DAD365-97E3-45B2-BEB3-8C6018E77DBF}" dt="2024-08-06T06:30:02.366" v="24557"/>
          <ac:spMkLst>
            <pc:docMk/>
            <pc:sldMk cId="3760275733" sldId="1538"/>
            <ac:spMk id="25" creationId="{9F8E4ADE-D9AA-495B-BAD5-6EDE4E063744}"/>
          </ac:spMkLst>
        </pc:spChg>
        <pc:spChg chg="add mod">
          <ac:chgData name="张 智" userId="36bdf691fd3510be" providerId="LiveId" clId="{68DAD365-97E3-45B2-BEB3-8C6018E77DBF}" dt="2024-08-06T06:31:44.268" v="24686" actId="1038"/>
          <ac:spMkLst>
            <pc:docMk/>
            <pc:sldMk cId="3760275733" sldId="1538"/>
            <ac:spMk id="29" creationId="{9855E8C0-76F9-4CB3-B50E-289AD0FA2B25}"/>
          </ac:spMkLst>
        </pc:spChg>
        <pc:spChg chg="add mod">
          <ac:chgData name="张 智" userId="36bdf691fd3510be" providerId="LiveId" clId="{68DAD365-97E3-45B2-BEB3-8C6018E77DBF}" dt="2024-08-06T06:31:52.703" v="24688" actId="1076"/>
          <ac:spMkLst>
            <pc:docMk/>
            <pc:sldMk cId="3760275733" sldId="1538"/>
            <ac:spMk id="31" creationId="{AB7B6431-9AEA-48C0-8A08-0D5CC2507550}"/>
          </ac:spMkLst>
        </pc:spChg>
        <pc:cxnChg chg="add mod">
          <ac:chgData name="张 智" userId="36bdf691fd3510be" providerId="LiveId" clId="{68DAD365-97E3-45B2-BEB3-8C6018E77DBF}" dt="2024-08-06T06:30:02.366" v="24557"/>
          <ac:cxnSpMkLst>
            <pc:docMk/>
            <pc:sldMk cId="3760275733" sldId="1538"/>
            <ac:cxnSpMk id="19" creationId="{9E0DA883-E084-4BC4-95AD-55334A9C2B21}"/>
          </ac:cxnSpMkLst>
        </pc:cxnChg>
        <pc:cxnChg chg="add mod">
          <ac:chgData name="张 智" userId="36bdf691fd3510be" providerId="LiveId" clId="{68DAD365-97E3-45B2-BEB3-8C6018E77DBF}" dt="2024-08-06T06:30:02.366" v="24557"/>
          <ac:cxnSpMkLst>
            <pc:docMk/>
            <pc:sldMk cId="3760275733" sldId="1538"/>
            <ac:cxnSpMk id="23" creationId="{686A9391-F856-436C-8D02-D66DD039776A}"/>
          </ac:cxnSpMkLst>
        </pc:cxnChg>
        <pc:cxnChg chg="add mod">
          <ac:chgData name="张 智" userId="36bdf691fd3510be" providerId="LiveId" clId="{68DAD365-97E3-45B2-BEB3-8C6018E77DBF}" dt="2024-08-06T06:30:02.366" v="24557"/>
          <ac:cxnSpMkLst>
            <pc:docMk/>
            <pc:sldMk cId="3760275733" sldId="1538"/>
            <ac:cxnSpMk id="26" creationId="{2448DEEB-10DE-4BBB-87AE-22AE16C3D0C9}"/>
          </ac:cxnSpMkLst>
        </pc:cxnChg>
        <pc:cxnChg chg="add mod">
          <ac:chgData name="张 智" userId="36bdf691fd3510be" providerId="LiveId" clId="{68DAD365-97E3-45B2-BEB3-8C6018E77DBF}" dt="2024-08-06T06:30:02.366" v="24557"/>
          <ac:cxnSpMkLst>
            <pc:docMk/>
            <pc:sldMk cId="3760275733" sldId="1538"/>
            <ac:cxnSpMk id="27" creationId="{C3B5301F-BA20-4BC1-937A-5A88D1E084D9}"/>
          </ac:cxnSpMkLst>
        </pc:cxnChg>
        <pc:cxnChg chg="add mod">
          <ac:chgData name="张 智" userId="36bdf691fd3510be" providerId="LiveId" clId="{68DAD365-97E3-45B2-BEB3-8C6018E77DBF}" dt="2024-08-06T06:31:44.268" v="24686" actId="1038"/>
          <ac:cxnSpMkLst>
            <pc:docMk/>
            <pc:sldMk cId="3760275733" sldId="1538"/>
            <ac:cxnSpMk id="28" creationId="{83D730D1-5149-4E4F-A96E-3088C789D443}"/>
          </ac:cxnSpMkLst>
        </pc:cxnChg>
        <pc:cxnChg chg="add mod">
          <ac:chgData name="张 智" userId="36bdf691fd3510be" providerId="LiveId" clId="{68DAD365-97E3-45B2-BEB3-8C6018E77DBF}" dt="2024-08-06T06:31:52.703" v="24688" actId="1076"/>
          <ac:cxnSpMkLst>
            <pc:docMk/>
            <pc:sldMk cId="3760275733" sldId="1538"/>
            <ac:cxnSpMk id="30" creationId="{9263EE7F-7102-4589-B2F1-C2D3A85F26A2}"/>
          </ac:cxnSpMkLst>
        </pc:cxnChg>
      </pc:sldChg>
    </pc:docChg>
  </pc:docChgLst>
</pc:chgInfo>
</file>

<file path=ppt/drawings/_rels/vmlDrawing1.vml.rels><?xml version="1.0" encoding="UTF-8" standalone="yes"?>
<Relationships xmlns="http://schemas.openxmlformats.org/package/2006/relationships"><Relationship Id="rId1" Type="http://schemas.openxmlformats.org/officeDocument/2006/relationships/image" Target="../media/image3.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41698"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spcBef>
                <a:spcPct val="0"/>
              </a:spcBef>
              <a:buClrTx/>
              <a:buSzTx/>
              <a:buFontTx/>
              <a:buNone/>
              <a:defRPr sz="1200"/>
            </a:lvl1pPr>
          </a:lstStyle>
          <a:p>
            <a:endParaRPr lang="de-DE"/>
          </a:p>
        </p:txBody>
      </p:sp>
      <p:sp>
        <p:nvSpPr>
          <p:cNvPr id="541699" name="Rectangle 3"/>
          <p:cNvSpPr>
            <a:spLocks noGrp="1" noChangeArrowheads="1"/>
          </p:cNvSpPr>
          <p:nvPr>
            <p:ph type="dt" sz="quarter"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spcBef>
                <a:spcPct val="0"/>
              </a:spcBef>
              <a:buClrTx/>
              <a:buSzTx/>
              <a:buFontTx/>
              <a:buNone/>
              <a:defRPr sz="1200"/>
            </a:lvl1pPr>
          </a:lstStyle>
          <a:p>
            <a:endParaRPr lang="de-DE"/>
          </a:p>
        </p:txBody>
      </p:sp>
      <p:sp>
        <p:nvSpPr>
          <p:cNvPr id="541700" name="Rectangle 4"/>
          <p:cNvSpPr>
            <a:spLocks noGrp="1" noChangeArrowheads="1"/>
          </p:cNvSpPr>
          <p:nvPr>
            <p:ph type="ftr" sz="quarter" idx="2"/>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spcBef>
                <a:spcPct val="0"/>
              </a:spcBef>
              <a:buClrTx/>
              <a:buSzTx/>
              <a:buFontTx/>
              <a:buNone/>
              <a:defRPr sz="1200"/>
            </a:lvl1pPr>
          </a:lstStyle>
          <a:p>
            <a:endParaRPr lang="de-DE"/>
          </a:p>
        </p:txBody>
      </p:sp>
      <p:sp>
        <p:nvSpPr>
          <p:cNvPr id="541701" name="Rectangle 5"/>
          <p:cNvSpPr>
            <a:spLocks noGrp="1" noChangeArrowheads="1"/>
          </p:cNvSpPr>
          <p:nvPr>
            <p:ph type="sldNum" sz="quarter" idx="3"/>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spcBef>
                <a:spcPct val="0"/>
              </a:spcBef>
              <a:buClrTx/>
              <a:buSzTx/>
              <a:buFontTx/>
              <a:buNone/>
              <a:defRPr sz="1200"/>
            </a:lvl1pPr>
          </a:lstStyle>
          <a:p>
            <a:fld id="{66017A74-8498-4425-B905-56B59BE89ABC}" type="slidenum">
              <a:rPr lang="de-DE"/>
              <a:pPr/>
              <a:t>‹#›</a:t>
            </a:fld>
            <a:endParaRPr lang="de-DE"/>
          </a:p>
        </p:txBody>
      </p:sp>
    </p:spTree>
    <p:extLst>
      <p:ext uri="{BB962C8B-B14F-4D97-AF65-F5344CB8AC3E}">
        <p14:creationId xmlns:p14="http://schemas.microsoft.com/office/powerpoint/2010/main" val="3124208829"/>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22" name="Rectangle 2"/>
          <p:cNvSpPr>
            <a:spLocks noGrp="1" noChangeArrowheads="1"/>
          </p:cNvSpPr>
          <p:nvPr>
            <p:ph type="hdr" sz="quarter"/>
          </p:nvPr>
        </p:nvSpPr>
        <p:spPr bwMode="auto">
          <a:xfrm>
            <a:off x="1" y="1"/>
            <a:ext cx="4160973"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3" name="Rectangle 3"/>
          <p:cNvSpPr>
            <a:spLocks noGrp="1" noChangeArrowheads="1"/>
          </p:cNvSpPr>
          <p:nvPr>
            <p:ph type="dt" idx="1"/>
          </p:nvPr>
        </p:nvSpPr>
        <p:spPr bwMode="auto">
          <a:xfrm>
            <a:off x="5440230" y="1"/>
            <a:ext cx="4160972" cy="365056"/>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spcBef>
                <a:spcPct val="0"/>
              </a:spcBef>
              <a:buClrTx/>
              <a:buSzTx/>
              <a:buFontTx/>
              <a:buNone/>
              <a:defRPr sz="1200">
                <a:latin typeface="Arial" charset="0"/>
              </a:defRPr>
            </a:lvl1pPr>
          </a:lstStyle>
          <a:p>
            <a:endParaRPr lang="en-US"/>
          </a:p>
        </p:txBody>
      </p:sp>
      <p:sp>
        <p:nvSpPr>
          <p:cNvPr id="133124" name="Rectangle 4"/>
          <p:cNvSpPr>
            <a:spLocks noGrp="1" noRot="1" noChangeAspect="1" noChangeArrowheads="1" noTextEdit="1"/>
          </p:cNvSpPr>
          <p:nvPr>
            <p:ph type="sldImg" idx="2"/>
          </p:nvPr>
        </p:nvSpPr>
        <p:spPr bwMode="auto">
          <a:xfrm>
            <a:off x="2362200" y="549275"/>
            <a:ext cx="4876800" cy="2743200"/>
          </a:xfrm>
          <a:prstGeom prst="rect">
            <a:avLst/>
          </a:prstGeom>
          <a:noFill/>
          <a:ln w="9525">
            <a:solidFill>
              <a:srgbClr val="000000"/>
            </a:solidFill>
            <a:miter lim="800000"/>
            <a:headEnd/>
            <a:tailEnd/>
          </a:ln>
          <a:effectLst/>
        </p:spPr>
      </p:sp>
      <p:sp>
        <p:nvSpPr>
          <p:cNvPr id="133125" name="Rectangle 5"/>
          <p:cNvSpPr>
            <a:spLocks noGrp="1" noChangeArrowheads="1"/>
          </p:cNvSpPr>
          <p:nvPr>
            <p:ph type="body" sz="quarter" idx="3"/>
          </p:nvPr>
        </p:nvSpPr>
        <p:spPr bwMode="auto">
          <a:xfrm>
            <a:off x="1279256" y="3475660"/>
            <a:ext cx="7042689" cy="3290197"/>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3126" name="Rectangle 6"/>
          <p:cNvSpPr>
            <a:spLocks noGrp="1" noChangeArrowheads="1"/>
          </p:cNvSpPr>
          <p:nvPr>
            <p:ph type="ftr" sz="quarter" idx="4"/>
          </p:nvPr>
        </p:nvSpPr>
        <p:spPr bwMode="auto">
          <a:xfrm>
            <a:off x="1" y="6950145"/>
            <a:ext cx="4160973"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eaLnBrk="0" hangingPunct="0">
              <a:spcBef>
                <a:spcPct val="0"/>
              </a:spcBef>
              <a:buClrTx/>
              <a:buSzTx/>
              <a:buFontTx/>
              <a:buNone/>
              <a:defRPr sz="1200">
                <a:latin typeface="Arial" charset="0"/>
              </a:defRPr>
            </a:lvl1pPr>
          </a:lstStyle>
          <a:p>
            <a:endParaRPr lang="en-US"/>
          </a:p>
        </p:txBody>
      </p:sp>
      <p:sp>
        <p:nvSpPr>
          <p:cNvPr id="133127" name="Rectangle 7"/>
          <p:cNvSpPr>
            <a:spLocks noGrp="1" noChangeArrowheads="1"/>
          </p:cNvSpPr>
          <p:nvPr>
            <p:ph type="sldNum" sz="quarter" idx="5"/>
          </p:nvPr>
        </p:nvSpPr>
        <p:spPr bwMode="auto">
          <a:xfrm>
            <a:off x="5440230" y="6950145"/>
            <a:ext cx="4160972" cy="36505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spcBef>
                <a:spcPct val="0"/>
              </a:spcBef>
              <a:buClrTx/>
              <a:buSzTx/>
              <a:buFontTx/>
              <a:buNone/>
              <a:defRPr sz="1200">
                <a:latin typeface="Arial" charset="0"/>
              </a:defRPr>
            </a:lvl1pPr>
          </a:lstStyle>
          <a:p>
            <a:fld id="{D37F8DB4-A4FF-4A8B-9A85-9B1874A58FCC}" type="slidenum">
              <a:rPr lang="en-US"/>
              <a:pPr/>
              <a:t>‹#›</a:t>
            </a:fld>
            <a:endParaRPr lang="en-US"/>
          </a:p>
        </p:txBody>
      </p:sp>
    </p:spTree>
    <p:extLst>
      <p:ext uri="{BB962C8B-B14F-4D97-AF65-F5344CB8AC3E}">
        <p14:creationId xmlns:p14="http://schemas.microsoft.com/office/powerpoint/2010/main" val="237681168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a:t>
            </a:fld>
            <a:endParaRPr lang="en-US"/>
          </a:p>
        </p:txBody>
      </p:sp>
    </p:spTree>
    <p:extLst>
      <p:ext uri="{BB962C8B-B14F-4D97-AF65-F5344CB8AC3E}">
        <p14:creationId xmlns:p14="http://schemas.microsoft.com/office/powerpoint/2010/main" val="32714468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0</a:t>
            </a:fld>
            <a:endParaRPr lang="en-US"/>
          </a:p>
        </p:txBody>
      </p:sp>
    </p:spTree>
    <p:extLst>
      <p:ext uri="{BB962C8B-B14F-4D97-AF65-F5344CB8AC3E}">
        <p14:creationId xmlns:p14="http://schemas.microsoft.com/office/powerpoint/2010/main" val="216467323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1</a:t>
            </a:fld>
            <a:endParaRPr lang="en-US"/>
          </a:p>
        </p:txBody>
      </p:sp>
    </p:spTree>
    <p:extLst>
      <p:ext uri="{BB962C8B-B14F-4D97-AF65-F5344CB8AC3E}">
        <p14:creationId xmlns:p14="http://schemas.microsoft.com/office/powerpoint/2010/main" val="8853961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2</a:t>
            </a:fld>
            <a:endParaRPr lang="en-US"/>
          </a:p>
        </p:txBody>
      </p:sp>
    </p:spTree>
    <p:extLst>
      <p:ext uri="{BB962C8B-B14F-4D97-AF65-F5344CB8AC3E}">
        <p14:creationId xmlns:p14="http://schemas.microsoft.com/office/powerpoint/2010/main" val="2608425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3</a:t>
            </a:fld>
            <a:endParaRPr lang="en-US"/>
          </a:p>
        </p:txBody>
      </p:sp>
    </p:spTree>
    <p:extLst>
      <p:ext uri="{BB962C8B-B14F-4D97-AF65-F5344CB8AC3E}">
        <p14:creationId xmlns:p14="http://schemas.microsoft.com/office/powerpoint/2010/main" val="24328636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4</a:t>
            </a:fld>
            <a:endParaRPr lang="en-US"/>
          </a:p>
        </p:txBody>
      </p:sp>
    </p:spTree>
    <p:extLst>
      <p:ext uri="{BB962C8B-B14F-4D97-AF65-F5344CB8AC3E}">
        <p14:creationId xmlns:p14="http://schemas.microsoft.com/office/powerpoint/2010/main" val="353697266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5</a:t>
            </a:fld>
            <a:endParaRPr lang="en-US"/>
          </a:p>
        </p:txBody>
      </p:sp>
    </p:spTree>
    <p:extLst>
      <p:ext uri="{BB962C8B-B14F-4D97-AF65-F5344CB8AC3E}">
        <p14:creationId xmlns:p14="http://schemas.microsoft.com/office/powerpoint/2010/main" val="13067082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6</a:t>
            </a:fld>
            <a:endParaRPr lang="en-US"/>
          </a:p>
        </p:txBody>
      </p:sp>
    </p:spTree>
    <p:extLst>
      <p:ext uri="{BB962C8B-B14F-4D97-AF65-F5344CB8AC3E}">
        <p14:creationId xmlns:p14="http://schemas.microsoft.com/office/powerpoint/2010/main" val="186511123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7</a:t>
            </a:fld>
            <a:endParaRPr lang="en-US"/>
          </a:p>
        </p:txBody>
      </p:sp>
    </p:spTree>
    <p:extLst>
      <p:ext uri="{BB962C8B-B14F-4D97-AF65-F5344CB8AC3E}">
        <p14:creationId xmlns:p14="http://schemas.microsoft.com/office/powerpoint/2010/main" val="55443199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8</a:t>
            </a:fld>
            <a:endParaRPr lang="en-US"/>
          </a:p>
        </p:txBody>
      </p:sp>
    </p:spTree>
    <p:extLst>
      <p:ext uri="{BB962C8B-B14F-4D97-AF65-F5344CB8AC3E}">
        <p14:creationId xmlns:p14="http://schemas.microsoft.com/office/powerpoint/2010/main" val="261958910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19</a:t>
            </a:fld>
            <a:endParaRPr lang="en-US"/>
          </a:p>
        </p:txBody>
      </p:sp>
    </p:spTree>
    <p:extLst>
      <p:ext uri="{BB962C8B-B14F-4D97-AF65-F5344CB8AC3E}">
        <p14:creationId xmlns:p14="http://schemas.microsoft.com/office/powerpoint/2010/main" val="27370178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F030C05-EF6C-9847-8923-580D76870F8E}" type="slidenum">
              <a:rPr lang="en-AU" smtClean="0"/>
              <a:t>2</a:t>
            </a:fld>
            <a:endParaRPr lang="en-AU"/>
          </a:p>
        </p:txBody>
      </p:sp>
    </p:spTree>
    <p:extLst>
      <p:ext uri="{BB962C8B-B14F-4D97-AF65-F5344CB8AC3E}">
        <p14:creationId xmlns:p14="http://schemas.microsoft.com/office/powerpoint/2010/main" val="36638989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0</a:t>
            </a:fld>
            <a:endParaRPr lang="en-US"/>
          </a:p>
        </p:txBody>
      </p:sp>
    </p:spTree>
    <p:extLst>
      <p:ext uri="{BB962C8B-B14F-4D97-AF65-F5344CB8AC3E}">
        <p14:creationId xmlns:p14="http://schemas.microsoft.com/office/powerpoint/2010/main" val="217306870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1</a:t>
            </a:fld>
            <a:endParaRPr lang="en-US"/>
          </a:p>
        </p:txBody>
      </p:sp>
    </p:spTree>
    <p:extLst>
      <p:ext uri="{BB962C8B-B14F-4D97-AF65-F5344CB8AC3E}">
        <p14:creationId xmlns:p14="http://schemas.microsoft.com/office/powerpoint/2010/main" val="41294684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2</a:t>
            </a:fld>
            <a:endParaRPr lang="en-US"/>
          </a:p>
        </p:txBody>
      </p:sp>
    </p:spTree>
    <p:extLst>
      <p:ext uri="{BB962C8B-B14F-4D97-AF65-F5344CB8AC3E}">
        <p14:creationId xmlns:p14="http://schemas.microsoft.com/office/powerpoint/2010/main" val="21656477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23</a:t>
            </a:fld>
            <a:endParaRPr lang="en-US"/>
          </a:p>
        </p:txBody>
      </p:sp>
    </p:spTree>
    <p:extLst>
      <p:ext uri="{BB962C8B-B14F-4D97-AF65-F5344CB8AC3E}">
        <p14:creationId xmlns:p14="http://schemas.microsoft.com/office/powerpoint/2010/main" val="157887959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031"/>
          <p:cNvSpPr>
            <a:spLocks noGrp="1" noChangeArrowheads="1"/>
          </p:cNvSpPr>
          <p:nvPr>
            <p:ph type="sldNum" sz="quarter" idx="5"/>
          </p:nvPr>
        </p:nvSpPr>
        <p:spPr>
          <a:noFill/>
        </p:spPr>
        <p:txBody>
          <a:bodyPr/>
          <a:lstStyle>
            <a:lvl1pPr defTabSz="931863">
              <a:spcBef>
                <a:spcPct val="30000"/>
              </a:spcBef>
              <a:defRPr sz="1200">
                <a:solidFill>
                  <a:schemeClr val="tx1"/>
                </a:solidFill>
                <a:latin typeface="Arial" panose="020B0604020202020204" pitchFamily="34" charset="0"/>
              </a:defRPr>
            </a:lvl1pPr>
            <a:lvl2pPr marL="742950" indent="-285750" defTabSz="931863">
              <a:spcBef>
                <a:spcPct val="30000"/>
              </a:spcBef>
              <a:defRPr sz="1200">
                <a:solidFill>
                  <a:schemeClr val="tx1"/>
                </a:solidFill>
                <a:latin typeface="Arial" panose="020B0604020202020204" pitchFamily="34" charset="0"/>
              </a:defRPr>
            </a:lvl2pPr>
            <a:lvl3pPr marL="1143000" indent="-228600" defTabSz="931863">
              <a:spcBef>
                <a:spcPct val="30000"/>
              </a:spcBef>
              <a:defRPr sz="1200">
                <a:solidFill>
                  <a:schemeClr val="tx1"/>
                </a:solidFill>
                <a:latin typeface="Arial" panose="020B0604020202020204" pitchFamily="34" charset="0"/>
              </a:defRPr>
            </a:lvl3pPr>
            <a:lvl4pPr marL="1600200" indent="-228600" defTabSz="931863">
              <a:spcBef>
                <a:spcPct val="30000"/>
              </a:spcBef>
              <a:defRPr sz="1200">
                <a:solidFill>
                  <a:schemeClr val="tx1"/>
                </a:solidFill>
                <a:latin typeface="Arial" panose="020B0604020202020204" pitchFamily="34" charset="0"/>
              </a:defRPr>
            </a:lvl4pPr>
            <a:lvl5pPr marL="2057400" indent="-228600" defTabSz="931863">
              <a:spcBef>
                <a:spcPct val="30000"/>
              </a:spcBef>
              <a:defRPr sz="1200">
                <a:solidFill>
                  <a:schemeClr val="tx1"/>
                </a:solidFill>
                <a:latin typeface="Arial" panose="020B0604020202020204" pitchFamily="34" charset="0"/>
              </a:defRPr>
            </a:lvl5pPr>
            <a:lvl6pPr marL="2514600" indent="-228600" defTabSz="931863" eaLnBrk="0" fontAlgn="base" hangingPunct="0">
              <a:spcBef>
                <a:spcPct val="30000"/>
              </a:spcBef>
              <a:spcAft>
                <a:spcPct val="0"/>
              </a:spcAft>
              <a:defRPr sz="1200">
                <a:solidFill>
                  <a:schemeClr val="tx1"/>
                </a:solidFill>
                <a:latin typeface="Arial" panose="020B0604020202020204" pitchFamily="34" charset="0"/>
              </a:defRPr>
            </a:lvl6pPr>
            <a:lvl7pPr marL="2971800" indent="-228600" defTabSz="931863" eaLnBrk="0" fontAlgn="base" hangingPunct="0">
              <a:spcBef>
                <a:spcPct val="30000"/>
              </a:spcBef>
              <a:spcAft>
                <a:spcPct val="0"/>
              </a:spcAft>
              <a:defRPr sz="1200">
                <a:solidFill>
                  <a:schemeClr val="tx1"/>
                </a:solidFill>
                <a:latin typeface="Arial" panose="020B0604020202020204" pitchFamily="34" charset="0"/>
              </a:defRPr>
            </a:lvl7pPr>
            <a:lvl8pPr marL="3429000" indent="-228600" defTabSz="931863" eaLnBrk="0" fontAlgn="base" hangingPunct="0">
              <a:spcBef>
                <a:spcPct val="30000"/>
              </a:spcBef>
              <a:spcAft>
                <a:spcPct val="0"/>
              </a:spcAft>
              <a:defRPr sz="1200">
                <a:solidFill>
                  <a:schemeClr val="tx1"/>
                </a:solidFill>
                <a:latin typeface="Arial" panose="020B0604020202020204" pitchFamily="34" charset="0"/>
              </a:defRPr>
            </a:lvl8pPr>
            <a:lvl9pPr marL="3886200" indent="-228600" defTabSz="931863" eaLnBrk="0" fontAlgn="base" hangingPunct="0">
              <a:spcBef>
                <a:spcPct val="30000"/>
              </a:spcBef>
              <a:spcAft>
                <a:spcPct val="0"/>
              </a:spcAft>
              <a:defRPr sz="1200">
                <a:solidFill>
                  <a:schemeClr val="tx1"/>
                </a:solidFill>
                <a:latin typeface="Arial" panose="020B0604020202020204" pitchFamily="34" charset="0"/>
              </a:defRPr>
            </a:lvl9pPr>
          </a:lstStyle>
          <a:p>
            <a:pPr>
              <a:spcBef>
                <a:spcPct val="0"/>
              </a:spcBef>
            </a:pPr>
            <a:fld id="{962A2FF5-EF94-4A0E-BEF8-1F99124D07FE}" type="slidenum">
              <a:rPr lang="en-US" altLang="en-US"/>
              <a:pPr>
                <a:spcBef>
                  <a:spcPct val="0"/>
                </a:spcBef>
              </a:pPr>
              <a:t>24</a:t>
            </a:fld>
            <a:endParaRPr lang="en-US" altLang="en-US"/>
          </a:p>
        </p:txBody>
      </p:sp>
      <p:sp>
        <p:nvSpPr>
          <p:cNvPr id="5123" name="Rectangle 2"/>
          <p:cNvSpPr>
            <a:spLocks noGrp="1" noRot="1" noChangeAspect="1" noChangeArrowheads="1" noTextEdit="1"/>
          </p:cNvSpPr>
          <p:nvPr>
            <p:ph type="sldImg"/>
          </p:nvPr>
        </p:nvSpPr>
        <p:spPr>
          <a:ln/>
        </p:spPr>
      </p:sp>
      <p:sp>
        <p:nvSpPr>
          <p:cNvPr id="5124" name="Rectangle 3"/>
          <p:cNvSpPr>
            <a:spLocks noGrp="1" noChangeArrowheads="1"/>
          </p:cNvSpPr>
          <p:nvPr>
            <p:ph type="body" idx="1"/>
          </p:nvPr>
        </p:nvSpPr>
        <p:spPr>
          <a:noFill/>
        </p:spPr>
        <p:txBody>
          <a:bodyPr/>
          <a:lstStyle/>
          <a:p>
            <a:pPr marL="0" marR="0" lvl="0" indent="0" algn="l" defTabSz="914400" rtl="0" eaLnBrk="1" fontAlgn="base" latinLnBrk="0" hangingPunct="1">
              <a:lnSpc>
                <a:spcPct val="100000"/>
              </a:lnSpc>
              <a:spcBef>
                <a:spcPct val="30000"/>
              </a:spcBef>
              <a:spcAft>
                <a:spcPct val="0"/>
              </a:spcAft>
              <a:buClrTx/>
              <a:buSzTx/>
              <a:buFontTx/>
              <a:buNone/>
              <a:tabLst/>
              <a:defRPr/>
            </a:pPr>
            <a:endParaRPr lang="en-US" altLang="en-US" dirty="0"/>
          </a:p>
        </p:txBody>
      </p:sp>
    </p:spTree>
    <p:extLst>
      <p:ext uri="{BB962C8B-B14F-4D97-AF65-F5344CB8AC3E}">
        <p14:creationId xmlns:p14="http://schemas.microsoft.com/office/powerpoint/2010/main" val="12040550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5</a:t>
            </a:fld>
            <a:endParaRPr lang="en-US"/>
          </a:p>
        </p:txBody>
      </p:sp>
    </p:spTree>
    <p:extLst>
      <p:ext uri="{BB962C8B-B14F-4D97-AF65-F5344CB8AC3E}">
        <p14:creationId xmlns:p14="http://schemas.microsoft.com/office/powerpoint/2010/main" val="140298635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6</a:t>
            </a:fld>
            <a:endParaRPr lang="en-US"/>
          </a:p>
        </p:txBody>
      </p:sp>
    </p:spTree>
    <p:extLst>
      <p:ext uri="{BB962C8B-B14F-4D97-AF65-F5344CB8AC3E}">
        <p14:creationId xmlns:p14="http://schemas.microsoft.com/office/powerpoint/2010/main" val="334427326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27</a:t>
            </a:fld>
            <a:endParaRPr lang="en-US"/>
          </a:p>
        </p:txBody>
      </p:sp>
    </p:spTree>
    <p:extLst>
      <p:ext uri="{BB962C8B-B14F-4D97-AF65-F5344CB8AC3E}">
        <p14:creationId xmlns:p14="http://schemas.microsoft.com/office/powerpoint/2010/main" val="409247395"/>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6/2024 2:36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28</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67349032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Rectangle 3"/>
          <p:cNvSpPr>
            <a:spLocks noGrp="1" noChangeArrowheads="1"/>
          </p:cNvSpPr>
          <p:nvPr>
            <p:ph type="dt"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293A8766-31F6-824D-8D81-FE1B453FC4D2}" type="datetime8">
              <a:rPr lang="en-US" sz="1200">
                <a:solidFill>
                  <a:srgbClr val="000000"/>
                </a:solidFill>
                <a:cs typeface="Arial" charset="0"/>
              </a:rPr>
              <a:pPr eaLnBrk="1" hangingPunct="1"/>
              <a:t>8/6/2024 2:36 PM</a:t>
            </a:fld>
            <a:endParaRPr lang="en-US" sz="1200">
              <a:solidFill>
                <a:srgbClr val="000000"/>
              </a:solidFill>
              <a:cs typeface="Arial" charset="0"/>
            </a:endParaRPr>
          </a:p>
        </p:txBody>
      </p:sp>
      <p:sp>
        <p:nvSpPr>
          <p:cNvPr id="64514" name="Rectangle 6"/>
          <p:cNvSpPr>
            <a:spLocks noGrp="1" noChangeArrowheads="1"/>
          </p:cNvSpPr>
          <p:nvPr>
            <p:ph type="ftr" sz="quarter" idx="4294967295"/>
          </p:nvPr>
        </p:nvSpPr>
        <p:spPr bwMode="auto">
          <a:xfrm>
            <a:off x="0" y="8686800"/>
            <a:ext cx="2971800" cy="457200"/>
          </a:xfrm>
          <a:prstGeom prst="rect">
            <a:avLst/>
          </a:prstGeom>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r>
              <a:rPr lang="en-US">
                <a:solidFill>
                  <a:prstClr val="white"/>
                </a:solidFill>
              </a:rPr>
              <a:t>© 2006 Microsoft Corporation. All rights reserved. Microsoft, Windows, Windows Vista and other product names are or may be registered trademarks and/or trademarks in the U.S. and/or other countries.</a:t>
            </a:r>
          </a:p>
          <a:p>
            <a:r>
              <a:rPr lang="en-US">
                <a:solidFill>
                  <a:prstClr val="white"/>
                </a:solidFill>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a:solidFill>
                  <a:prstClr val="white"/>
                </a:solidFill>
              </a:rPr>
            </a:br>
            <a:r>
              <a:rPr lang="en-US">
                <a:solidFill>
                  <a:prstClr val="white"/>
                </a:solidFill>
              </a:rPr>
              <a:t>MICROSOFT MAKES NO WARRANTIES, EXPRESS, IMPLIED OR STATUTORY, AS TO THE INFORMATION IN THIS PRESENTATION.</a:t>
            </a:r>
          </a:p>
        </p:txBody>
      </p:sp>
      <p:sp>
        <p:nvSpPr>
          <p:cNvPr id="64515" name="Rectangle 7"/>
          <p:cNvSpPr>
            <a:spLocks noGrp="1" noChangeArrowheads="1"/>
          </p:cNvSpPr>
          <p:nvPr>
            <p:ph type="sldNum" sz="quarter"/>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round/>
                <a:headEnd/>
                <a:tailEnd/>
              </a14:hiddenLine>
            </a:ext>
          </a:extLst>
        </p:spPr>
        <p:txBody>
          <a:bodyPr/>
          <a:lstStyle>
            <a:lvl1pPr eaLnBrk="0" hangingPunct="0">
              <a:tabLst>
                <a:tab pos="723900" algn="l"/>
                <a:tab pos="1447800" algn="l"/>
                <a:tab pos="2171700" algn="l"/>
                <a:tab pos="2895600" algn="l"/>
              </a:tabLst>
              <a:defRPr sz="2400">
                <a:solidFill>
                  <a:schemeClr val="bg1"/>
                </a:solidFill>
                <a:latin typeface="Arial" charset="0"/>
                <a:ea typeface="ＭＳ Ｐゴシック" charset="0"/>
                <a:cs typeface="ＭＳ Ｐゴシック" charset="0"/>
              </a:defRPr>
            </a:lvl1pPr>
            <a:lvl2pPr eaLnBrk="0" hangingPunct="0">
              <a:tabLst>
                <a:tab pos="723900" algn="l"/>
                <a:tab pos="1447800" algn="l"/>
                <a:tab pos="2171700" algn="l"/>
                <a:tab pos="2895600" algn="l"/>
              </a:tabLst>
              <a:defRPr sz="2400">
                <a:solidFill>
                  <a:schemeClr val="bg1"/>
                </a:solidFill>
                <a:latin typeface="Arial" charset="0"/>
                <a:ea typeface="ＭＳ Ｐゴシック" charset="0"/>
              </a:defRPr>
            </a:lvl2pPr>
            <a:lvl3pPr eaLnBrk="0" hangingPunct="0">
              <a:tabLst>
                <a:tab pos="723900" algn="l"/>
                <a:tab pos="1447800" algn="l"/>
                <a:tab pos="2171700" algn="l"/>
                <a:tab pos="2895600" algn="l"/>
              </a:tabLst>
              <a:defRPr sz="2400">
                <a:solidFill>
                  <a:schemeClr val="bg1"/>
                </a:solidFill>
                <a:latin typeface="Arial" charset="0"/>
                <a:ea typeface="ＭＳ Ｐゴシック" charset="0"/>
              </a:defRPr>
            </a:lvl3pPr>
            <a:lvl4pPr eaLnBrk="0" hangingPunct="0">
              <a:tabLst>
                <a:tab pos="723900" algn="l"/>
                <a:tab pos="1447800" algn="l"/>
                <a:tab pos="2171700" algn="l"/>
                <a:tab pos="2895600" algn="l"/>
              </a:tabLst>
              <a:defRPr sz="2400">
                <a:solidFill>
                  <a:schemeClr val="bg1"/>
                </a:solidFill>
                <a:latin typeface="Arial" charset="0"/>
                <a:ea typeface="ＭＳ Ｐゴシック" charset="0"/>
              </a:defRPr>
            </a:lvl4pPr>
            <a:lvl5pPr eaLnBrk="0" hangingPunct="0">
              <a:tabLst>
                <a:tab pos="723900" algn="l"/>
                <a:tab pos="1447800" algn="l"/>
                <a:tab pos="2171700" algn="l"/>
                <a:tab pos="2895600" algn="l"/>
              </a:tabLst>
              <a:defRPr sz="2400">
                <a:solidFill>
                  <a:schemeClr val="bg1"/>
                </a:solidFill>
                <a:latin typeface="Arial" charset="0"/>
                <a:ea typeface="ＭＳ Ｐゴシック" charset="0"/>
              </a:defRPr>
            </a:lvl5pPr>
            <a:lvl6pPr marL="25146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6pPr>
            <a:lvl7pPr marL="29718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7pPr>
            <a:lvl8pPr marL="34290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8pPr>
            <a:lvl9pPr marL="3886200" indent="-228600" eaLnBrk="0" fontAlgn="base" hangingPunct="0">
              <a:spcBef>
                <a:spcPct val="0"/>
              </a:spcBef>
              <a:spcAft>
                <a:spcPct val="0"/>
              </a:spcAft>
              <a:tabLst>
                <a:tab pos="723900" algn="l"/>
                <a:tab pos="1447800" algn="l"/>
                <a:tab pos="2171700" algn="l"/>
                <a:tab pos="2895600" algn="l"/>
              </a:tabLst>
              <a:defRPr sz="2400">
                <a:solidFill>
                  <a:schemeClr val="bg1"/>
                </a:solidFill>
                <a:latin typeface="Arial" charset="0"/>
                <a:ea typeface="ＭＳ Ｐゴシック" charset="0"/>
              </a:defRPr>
            </a:lvl9pPr>
          </a:lstStyle>
          <a:p>
            <a:pPr eaLnBrk="1" hangingPunct="1"/>
            <a:fld id="{9DA5B20B-D4B4-8C44-A53C-2326DE30B027}" type="slidenum">
              <a:rPr lang="en-US" sz="1200">
                <a:solidFill>
                  <a:srgbClr val="000000"/>
                </a:solidFill>
                <a:cs typeface="Arial" charset="0"/>
              </a:rPr>
              <a:pPr eaLnBrk="1" hangingPunct="1"/>
              <a:t>29</a:t>
            </a:fld>
            <a:endParaRPr lang="en-US" sz="1200">
              <a:solidFill>
                <a:srgbClr val="000000"/>
              </a:solidFill>
              <a:cs typeface="Arial" charset="0"/>
            </a:endParaRPr>
          </a:p>
        </p:txBody>
      </p:sp>
      <p:sp>
        <p:nvSpPr>
          <p:cNvPr id="64516" name="Rectangle 2"/>
          <p:cNvSpPr>
            <a:spLocks noGrp="1" noRot="1" noChangeAspect="1" noChangeArrowheads="1" noTextEdit="1"/>
          </p:cNvSpPr>
          <p:nvPr>
            <p:ph type="sldImg"/>
          </p:nvPr>
        </p:nvSpPr>
        <p:spPr>
          <a:ln/>
        </p:spPr>
      </p:sp>
      <p:sp>
        <p:nvSpPr>
          <p:cNvPr id="2" name="Notes Placeholder 1">
            <a:extLst>
              <a:ext uri="{FF2B5EF4-FFF2-40B4-BE49-F238E27FC236}">
                <a16:creationId xmlns:a16="http://schemas.microsoft.com/office/drawing/2014/main" id="{E8382119-15AF-4D29-BBCE-E26FDDB12D63}"/>
              </a:ext>
            </a:extLst>
          </p:cNvPr>
          <p:cNvSpPr>
            <a:spLocks noGrp="1"/>
          </p:cNvSpPr>
          <p:nvPr>
            <p:ph type="body" idx="1"/>
          </p:nvPr>
        </p:nvSpPr>
        <p:spPr/>
        <p:txBody>
          <a:bodyPr/>
          <a:lstStyle/>
          <a:p>
            <a:endParaRPr lang="en-AU" dirty="0"/>
          </a:p>
        </p:txBody>
      </p:sp>
    </p:spTree>
    <p:extLst>
      <p:ext uri="{BB962C8B-B14F-4D97-AF65-F5344CB8AC3E}">
        <p14:creationId xmlns:p14="http://schemas.microsoft.com/office/powerpoint/2010/main" val="167931748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a:t>
            </a:fld>
            <a:endParaRPr lang="en-US"/>
          </a:p>
        </p:txBody>
      </p:sp>
    </p:spTree>
    <p:extLst>
      <p:ext uri="{BB962C8B-B14F-4D97-AF65-F5344CB8AC3E}">
        <p14:creationId xmlns:p14="http://schemas.microsoft.com/office/powerpoint/2010/main" val="223390954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0</a:t>
            </a:fld>
            <a:endParaRPr lang="en-US"/>
          </a:p>
        </p:txBody>
      </p:sp>
    </p:spTree>
    <p:extLst>
      <p:ext uri="{BB962C8B-B14F-4D97-AF65-F5344CB8AC3E}">
        <p14:creationId xmlns:p14="http://schemas.microsoft.com/office/powerpoint/2010/main" val="177011082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1</a:t>
            </a:fld>
            <a:endParaRPr lang="en-US"/>
          </a:p>
        </p:txBody>
      </p:sp>
    </p:spTree>
    <p:extLst>
      <p:ext uri="{BB962C8B-B14F-4D97-AF65-F5344CB8AC3E}">
        <p14:creationId xmlns:p14="http://schemas.microsoft.com/office/powerpoint/2010/main" val="323019490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2</a:t>
            </a:fld>
            <a:endParaRPr lang="en-US"/>
          </a:p>
        </p:txBody>
      </p:sp>
    </p:spTree>
    <p:extLst>
      <p:ext uri="{BB962C8B-B14F-4D97-AF65-F5344CB8AC3E}">
        <p14:creationId xmlns:p14="http://schemas.microsoft.com/office/powerpoint/2010/main" val="278794839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3</a:t>
            </a:fld>
            <a:endParaRPr lang="en-US"/>
          </a:p>
        </p:txBody>
      </p:sp>
    </p:spTree>
    <p:extLst>
      <p:ext uri="{BB962C8B-B14F-4D97-AF65-F5344CB8AC3E}">
        <p14:creationId xmlns:p14="http://schemas.microsoft.com/office/powerpoint/2010/main" val="139568984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4</a:t>
            </a:fld>
            <a:endParaRPr lang="en-US"/>
          </a:p>
        </p:txBody>
      </p:sp>
    </p:spTree>
    <p:extLst>
      <p:ext uri="{BB962C8B-B14F-4D97-AF65-F5344CB8AC3E}">
        <p14:creationId xmlns:p14="http://schemas.microsoft.com/office/powerpoint/2010/main" val="4051534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5</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161176714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6</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36654743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buFont typeface="Arial" panose="020B0604020202020204" pitchFamily="34" charset="0"/>
              <a:buNone/>
            </a:pPr>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7</a:t>
            </a:fld>
            <a:endParaRPr lang="en-US"/>
          </a:p>
        </p:txBody>
      </p:sp>
    </p:spTree>
    <p:extLst>
      <p:ext uri="{BB962C8B-B14F-4D97-AF65-F5344CB8AC3E}">
        <p14:creationId xmlns:p14="http://schemas.microsoft.com/office/powerpoint/2010/main" val="226945423"/>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33"/>
        <p:cNvGrpSpPr/>
        <p:nvPr/>
      </p:nvGrpSpPr>
      <p:grpSpPr>
        <a:xfrm>
          <a:off x="0" y="0"/>
          <a:ext cx="0" cy="0"/>
          <a:chOff x="0" y="0"/>
          <a:chExt cx="0" cy="0"/>
        </a:xfrm>
      </p:grpSpPr>
      <p:sp>
        <p:nvSpPr>
          <p:cNvPr id="134" name="Shape 134"/>
          <p:cNvSpPr>
            <a:spLocks noGrp="1" noRot="1" noChangeAspect="1"/>
          </p:cNvSpPr>
          <p:nvPr>
            <p:ph type="sldImg" idx="2"/>
          </p:nvPr>
        </p:nvSpPr>
        <p:spPr>
          <a:xfrm>
            <a:off x="730250" y="1171575"/>
            <a:ext cx="5616575" cy="3160713"/>
          </a:xfrm>
          <a:custGeom>
            <a:avLst/>
            <a:gdLst/>
            <a:ahLst/>
            <a:cxnLst/>
            <a:rect l="0" t="0" r="0" b="0"/>
            <a:pathLst>
              <a:path w="120000" h="120000" extrusionOk="0">
                <a:moveTo>
                  <a:pt x="0" y="0"/>
                </a:moveTo>
                <a:lnTo>
                  <a:pt x="120000" y="0"/>
                </a:lnTo>
                <a:lnTo>
                  <a:pt x="120000" y="120000"/>
                </a:lnTo>
                <a:lnTo>
                  <a:pt x="0" y="120000"/>
                </a:lnTo>
                <a:close/>
              </a:path>
            </a:pathLst>
          </a:custGeom>
          <a:noFill/>
          <a:ln w="12700" cap="flat" cmpd="sng">
            <a:solidFill>
              <a:srgbClr val="000000"/>
            </a:solidFill>
            <a:prstDash val="solid"/>
            <a:round/>
            <a:headEnd type="none" w="sm" len="sm"/>
            <a:tailEnd type="none" w="sm" len="sm"/>
          </a:ln>
        </p:spPr>
      </p:sp>
      <p:sp>
        <p:nvSpPr>
          <p:cNvPr id="135" name="Shape 135"/>
          <p:cNvSpPr txBox="1">
            <a:spLocks noGrp="1"/>
          </p:cNvSpPr>
          <p:nvPr>
            <p:ph type="body" idx="1"/>
          </p:nvPr>
        </p:nvSpPr>
        <p:spPr>
          <a:xfrm>
            <a:off x="707708" y="4509035"/>
            <a:ext cx="5661600" cy="3689100"/>
          </a:xfrm>
          <a:prstGeom prst="rect">
            <a:avLst/>
          </a:prstGeom>
          <a:noFill/>
          <a:ln>
            <a:noFill/>
          </a:ln>
        </p:spPr>
        <p:txBody>
          <a:bodyPr spcFirstLastPara="1" wrap="square" lIns="93950" tIns="46975" rIns="93950" bIns="46975" anchor="t" anchorCtr="0">
            <a:noAutofit/>
          </a:bodyPr>
          <a:lstStyle/>
          <a:p>
            <a:pPr marL="0" marR="0" lvl="0" indent="0" algn="l" rtl="0">
              <a:spcBef>
                <a:spcPts val="0"/>
              </a:spcBef>
              <a:spcAft>
                <a:spcPts val="0"/>
              </a:spcAft>
              <a:buNone/>
            </a:pPr>
            <a:endParaRPr dirty="0">
              <a:sym typeface="Calibri"/>
            </a:endParaRPr>
          </a:p>
        </p:txBody>
      </p:sp>
      <p:sp>
        <p:nvSpPr>
          <p:cNvPr id="136" name="Shape 136"/>
          <p:cNvSpPr txBox="1">
            <a:spLocks noGrp="1"/>
          </p:cNvSpPr>
          <p:nvPr>
            <p:ph type="sldNum" idx="12"/>
          </p:nvPr>
        </p:nvSpPr>
        <p:spPr>
          <a:xfrm>
            <a:off x="4008706" y="8899329"/>
            <a:ext cx="3066600" cy="470100"/>
          </a:xfrm>
          <a:prstGeom prst="rect">
            <a:avLst/>
          </a:prstGeom>
          <a:noFill/>
          <a:ln>
            <a:noFill/>
          </a:ln>
        </p:spPr>
        <p:txBody>
          <a:bodyPr spcFirstLastPara="1" wrap="square" lIns="93950" tIns="46975" rIns="93950" bIns="46975" anchor="b" anchorCtr="0">
            <a:noAutofit/>
          </a:bodyPr>
          <a:lstStyle/>
          <a:p>
            <a:pPr marL="0" marR="0" lvl="0" indent="0" algn="r" rtl="0">
              <a:spcBef>
                <a:spcPts val="0"/>
              </a:spcBef>
              <a:spcAft>
                <a:spcPts val="0"/>
              </a:spcAft>
              <a:buNone/>
            </a:pPr>
            <a:fld id="{00000000-1234-1234-1234-123412341234}" type="slidenum">
              <a:rPr lang="en-US" sz="1200" b="0" i="0" u="none" strike="noStrike" cap="none">
                <a:solidFill>
                  <a:schemeClr val="dk1"/>
                </a:solidFill>
                <a:latin typeface="Calibri"/>
                <a:ea typeface="Calibri"/>
                <a:cs typeface="Calibri"/>
                <a:sym typeface="Calibri"/>
              </a:rPr>
              <a:t>38</a:t>
            </a:fld>
            <a:endParaRPr sz="1200" b="0" i="0" u="none" strike="noStrike" cap="none">
              <a:solidFill>
                <a:schemeClr val="dk1"/>
              </a:solidFill>
              <a:latin typeface="Calibri"/>
              <a:ea typeface="Calibri"/>
              <a:cs typeface="Calibri"/>
              <a:sym typeface="Calibri"/>
            </a:endParaRPr>
          </a:p>
        </p:txBody>
      </p:sp>
    </p:spTree>
    <p:extLst>
      <p:ext uri="{BB962C8B-B14F-4D97-AF65-F5344CB8AC3E}">
        <p14:creationId xmlns:p14="http://schemas.microsoft.com/office/powerpoint/2010/main" val="27155477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39</a:t>
            </a:fld>
            <a:endParaRPr lang="en-US"/>
          </a:p>
        </p:txBody>
      </p:sp>
    </p:spTree>
    <p:extLst>
      <p:ext uri="{BB962C8B-B14F-4D97-AF65-F5344CB8AC3E}">
        <p14:creationId xmlns:p14="http://schemas.microsoft.com/office/powerpoint/2010/main" val="93710754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4</a:t>
            </a:fld>
            <a:endParaRPr lang="en-US"/>
          </a:p>
        </p:txBody>
      </p:sp>
    </p:spTree>
    <p:extLst>
      <p:ext uri="{BB962C8B-B14F-4D97-AF65-F5344CB8AC3E}">
        <p14:creationId xmlns:p14="http://schemas.microsoft.com/office/powerpoint/2010/main" val="181963293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0</a:t>
            </a:fld>
            <a:endParaRPr lang="en-US"/>
          </a:p>
        </p:txBody>
      </p:sp>
    </p:spTree>
    <p:extLst>
      <p:ext uri="{BB962C8B-B14F-4D97-AF65-F5344CB8AC3E}">
        <p14:creationId xmlns:p14="http://schemas.microsoft.com/office/powerpoint/2010/main" val="265329387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fld id="{D37F8DB4-A4FF-4A8B-9A85-9B1874A58FCC}" type="slidenum">
              <a:rPr lang="en-US" smtClean="0"/>
              <a:pPr/>
              <a:t>41</a:t>
            </a:fld>
            <a:endParaRPr lang="en-US"/>
          </a:p>
        </p:txBody>
      </p:sp>
    </p:spTree>
    <p:extLst>
      <p:ext uri="{BB962C8B-B14F-4D97-AF65-F5344CB8AC3E}">
        <p14:creationId xmlns:p14="http://schemas.microsoft.com/office/powerpoint/2010/main" val="59707315"/>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2</a:t>
            </a:fld>
            <a:endParaRPr lang="en-AU"/>
          </a:p>
        </p:txBody>
      </p:sp>
    </p:spTree>
    <p:extLst>
      <p:ext uri="{BB962C8B-B14F-4D97-AF65-F5344CB8AC3E}">
        <p14:creationId xmlns:p14="http://schemas.microsoft.com/office/powerpoint/2010/main" val="40498872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3</a:t>
            </a:fld>
            <a:endParaRPr lang="en-AU"/>
          </a:p>
        </p:txBody>
      </p:sp>
    </p:spTree>
    <p:extLst>
      <p:ext uri="{BB962C8B-B14F-4D97-AF65-F5344CB8AC3E}">
        <p14:creationId xmlns:p14="http://schemas.microsoft.com/office/powerpoint/2010/main" val="110808586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4</a:t>
            </a:fld>
            <a:endParaRPr lang="en-AU"/>
          </a:p>
        </p:txBody>
      </p:sp>
    </p:spTree>
    <p:extLst>
      <p:ext uri="{BB962C8B-B14F-4D97-AF65-F5344CB8AC3E}">
        <p14:creationId xmlns:p14="http://schemas.microsoft.com/office/powerpoint/2010/main" val="192699365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5</a:t>
            </a:fld>
            <a:endParaRPr lang="en-AU"/>
          </a:p>
        </p:txBody>
      </p:sp>
    </p:spTree>
    <p:extLst>
      <p:ext uri="{BB962C8B-B14F-4D97-AF65-F5344CB8AC3E}">
        <p14:creationId xmlns:p14="http://schemas.microsoft.com/office/powerpoint/2010/main" val="18258366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2362200" y="549275"/>
            <a:ext cx="4876800" cy="27432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F030C05-EF6C-9847-8923-580D76870F8E}" type="slidenum">
              <a:rPr lang="en-AU" smtClean="0"/>
              <a:t>46</a:t>
            </a:fld>
            <a:endParaRPr lang="en-AU"/>
          </a:p>
        </p:txBody>
      </p:sp>
    </p:spTree>
    <p:extLst>
      <p:ext uri="{BB962C8B-B14F-4D97-AF65-F5344CB8AC3E}">
        <p14:creationId xmlns:p14="http://schemas.microsoft.com/office/powerpoint/2010/main" val="830686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5</a:t>
            </a:fld>
            <a:endParaRPr lang="en-US"/>
          </a:p>
        </p:txBody>
      </p:sp>
    </p:spTree>
    <p:extLst>
      <p:ext uri="{BB962C8B-B14F-4D97-AF65-F5344CB8AC3E}">
        <p14:creationId xmlns:p14="http://schemas.microsoft.com/office/powerpoint/2010/main" val="307399373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6</a:t>
            </a:fld>
            <a:endParaRPr lang="en-US"/>
          </a:p>
        </p:txBody>
      </p:sp>
    </p:spTree>
    <p:extLst>
      <p:ext uri="{BB962C8B-B14F-4D97-AF65-F5344CB8AC3E}">
        <p14:creationId xmlns:p14="http://schemas.microsoft.com/office/powerpoint/2010/main" val="40227890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7</a:t>
            </a:fld>
            <a:endParaRPr lang="en-US"/>
          </a:p>
        </p:txBody>
      </p:sp>
    </p:spTree>
    <p:extLst>
      <p:ext uri="{BB962C8B-B14F-4D97-AF65-F5344CB8AC3E}">
        <p14:creationId xmlns:p14="http://schemas.microsoft.com/office/powerpoint/2010/main" val="3923469095"/>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AU" dirty="0"/>
          </a:p>
        </p:txBody>
      </p:sp>
      <p:sp>
        <p:nvSpPr>
          <p:cNvPr id="4" name="Slide Number Placeholder 3"/>
          <p:cNvSpPr>
            <a:spLocks noGrp="1"/>
          </p:cNvSpPr>
          <p:nvPr>
            <p:ph type="sldNum" sz="quarter" idx="10"/>
          </p:nvPr>
        </p:nvSpPr>
        <p:spPr/>
        <p:txBody>
          <a:bodyPr/>
          <a:lstStyle/>
          <a:p>
            <a:fld id="{D906AB83-A9BE-45DA-B7AF-45B94295F4B6}" type="slidenum">
              <a:rPr lang="en-AU" smtClean="0"/>
              <a:t>8</a:t>
            </a:fld>
            <a:endParaRPr lang="en-AU"/>
          </a:p>
        </p:txBody>
      </p:sp>
    </p:spTree>
    <p:extLst>
      <p:ext uri="{BB962C8B-B14F-4D97-AF65-F5344CB8AC3E}">
        <p14:creationId xmlns:p14="http://schemas.microsoft.com/office/powerpoint/2010/main" val="275970318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D37F8DB4-A4FF-4A8B-9A85-9B1874A58FCC}" type="slidenum">
              <a:rPr lang="en-US" smtClean="0"/>
              <a:pPr/>
              <a:t>9</a:t>
            </a:fld>
            <a:endParaRPr lang="en-US"/>
          </a:p>
        </p:txBody>
      </p:sp>
    </p:spTree>
    <p:extLst>
      <p:ext uri="{BB962C8B-B14F-4D97-AF65-F5344CB8AC3E}">
        <p14:creationId xmlns:p14="http://schemas.microsoft.com/office/powerpoint/2010/main" val="32342680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gif"/><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7EBFC76-A687-7B4B-B7C4-626092A4E715}"/>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547D0C56-5CE4-974A-9396-D3EB55B4D78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2D4DA849-C6BE-0D42-92BA-360B93EE951E}"/>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C6DB5C5E-AC5B-A14E-A301-AD633DC7D775}"/>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DA5D572F-30CF-9840-9A79-9226228BE8E2}"/>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17106007"/>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5C5363-015D-7D4B-BAFF-135F6C4F8A39}"/>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2B1C766A-A719-2A44-9699-E3C404432B19}"/>
              </a:ext>
            </a:extLst>
          </p:cNvPr>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E1E4ADE-3ECD-8641-9FE0-CD597AA3DAAC}"/>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44B53541-5822-2348-8881-F75DD26C0936}"/>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65EF7EAC-E5FB-A241-A525-745F318996FA}"/>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74430046"/>
      </p:ext>
    </p:extLst>
  </p:cSld>
  <p:clrMapOvr>
    <a:masterClrMapping/>
  </p:clrMapOvr>
  <p:hf hd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C6E3AC36-B8F3-904D-9D44-3800404FE955}"/>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C8B37D3E-B28E-E04C-B298-29CCA5D7CE02}"/>
              </a:ext>
            </a:extLst>
          </p:cNvPr>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DF93EA0-EACD-4649-BF69-F205284D496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6527CA7A-55ED-7443-A196-4D2842C272A7}"/>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7FA9D338-29CC-A549-9D40-63A8AB4F78A3}"/>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517650622"/>
      </p:ext>
    </p:extLst>
  </p:cSld>
  <p:clrMapOvr>
    <a:masterClrMapping/>
  </p:clrMapOvr>
  <p:hf hd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preserve="1" userDrawn="1">
  <p:cSld name="1_Title Slide">
    <p:spTree>
      <p:nvGrpSpPr>
        <p:cNvPr id="1" name=""/>
        <p:cNvGrpSpPr/>
        <p:nvPr/>
      </p:nvGrpSpPr>
      <p:grpSpPr>
        <a:xfrm>
          <a:off x="0" y="0"/>
          <a:ext cx="0" cy="0"/>
          <a:chOff x="0" y="0"/>
          <a:chExt cx="0" cy="0"/>
        </a:xfrm>
      </p:grpSpPr>
      <p:sp>
        <p:nvSpPr>
          <p:cNvPr id="2" name="Title 1"/>
          <p:cNvSpPr>
            <a:spLocks noGrp="1"/>
          </p:cNvSpPr>
          <p:nvPr>
            <p:ph type="title"/>
          </p:nvPr>
        </p:nvSpPr>
        <p:spPr>
          <a:xfrm>
            <a:off x="1572685" y="1990725"/>
            <a:ext cx="10390716" cy="990600"/>
          </a:xfrm>
        </p:spPr>
        <p:txBody>
          <a:bodyPr/>
          <a:lstStyle>
            <a:lvl1pPr>
              <a:defRPr sz="4000"/>
            </a:lvl1pPr>
          </a:lstStyle>
          <a:p>
            <a:r>
              <a:rPr lang="en-US"/>
              <a:t>Click to edit Master title style</a:t>
            </a:r>
          </a:p>
        </p:txBody>
      </p:sp>
      <p:sp>
        <p:nvSpPr>
          <p:cNvPr id="3" name="Slide Number Placeholder 2"/>
          <p:cNvSpPr>
            <a:spLocks noGrp="1"/>
          </p:cNvSpPr>
          <p:nvPr>
            <p:ph type="sldNum" sz="quarter" idx="10"/>
          </p:nvPr>
        </p:nvSpPr>
        <p:spPr/>
        <p:txBody>
          <a:bodyPr/>
          <a:lstStyle/>
          <a:p>
            <a:fld id="{05072F42-4DFA-4725-86F9-7594E4AB4EB5}" type="slidenum">
              <a:rPr lang="en-GB" smtClean="0"/>
              <a:pPr/>
              <a:t>‹#›</a:t>
            </a:fld>
            <a:endParaRPr lang="en-GB"/>
          </a:p>
        </p:txBody>
      </p:sp>
      <p:sp>
        <p:nvSpPr>
          <p:cNvPr id="4" name="Footer Placeholder 3"/>
          <p:cNvSpPr>
            <a:spLocks noGrp="1"/>
          </p:cNvSpPr>
          <p:nvPr>
            <p:ph type="ftr" sz="quarter" idx="11"/>
          </p:nvPr>
        </p:nvSpPr>
        <p:spPr/>
        <p:txBody>
          <a:bodyPr/>
          <a:lstStyle/>
          <a:p>
            <a:r>
              <a:rPr lang="de-DE"/>
              <a:t>University of Pennsylvania</a:t>
            </a:r>
            <a:endParaRPr lang="en-GB"/>
          </a:p>
        </p:txBody>
      </p:sp>
      <p:sp>
        <p:nvSpPr>
          <p:cNvPr id="5" name="Rectangle 111"/>
          <p:cNvSpPr>
            <a:spLocks noChangeArrowheads="1"/>
          </p:cNvSpPr>
          <p:nvPr userDrawn="1"/>
        </p:nvSpPr>
        <p:spPr bwMode="auto">
          <a:xfrm>
            <a:off x="406400" y="838200"/>
            <a:ext cx="1049867" cy="3429000"/>
          </a:xfrm>
          <a:prstGeom prst="rect">
            <a:avLst/>
          </a:prstGeom>
          <a:gradFill rotWithShape="0">
            <a:gsLst>
              <a:gs pos="0">
                <a:srgbClr val="708FE6"/>
              </a:gs>
              <a:gs pos="100000">
                <a:srgbClr val="FFFFFF"/>
              </a:gs>
            </a:gsLst>
            <a:lin ang="5400000" scaled="1"/>
          </a:gradFill>
          <a:ln w="9525">
            <a:noFill/>
            <a:miter lim="800000"/>
            <a:headEnd/>
            <a:tailEnd/>
          </a:ln>
          <a:effectLst/>
        </p:spPr>
        <p:txBody>
          <a:bodyPr wrap="none" anchor="ctr"/>
          <a:lstStyle/>
          <a:p>
            <a:endParaRPr lang="en-US" sz="2000"/>
          </a:p>
        </p:txBody>
      </p:sp>
      <p:sp>
        <p:nvSpPr>
          <p:cNvPr id="6" name="Line 110"/>
          <p:cNvSpPr>
            <a:spLocks noChangeShapeType="1"/>
          </p:cNvSpPr>
          <p:nvPr userDrawn="1"/>
        </p:nvSpPr>
        <p:spPr bwMode="auto">
          <a:xfrm>
            <a:off x="1123951" y="1143000"/>
            <a:ext cx="0" cy="2895600"/>
          </a:xfrm>
          <a:prstGeom prst="line">
            <a:avLst/>
          </a:prstGeom>
          <a:noFill/>
          <a:ln w="28575">
            <a:solidFill>
              <a:srgbClr val="000000"/>
            </a:solidFill>
            <a:round/>
            <a:headEnd/>
            <a:tailEnd/>
          </a:ln>
          <a:effectLst/>
        </p:spPr>
        <p:txBody>
          <a:bodyPr wrap="none" anchor="ctr"/>
          <a:lstStyle/>
          <a:p>
            <a:endParaRPr lang="en-US" sz="2000"/>
          </a:p>
        </p:txBody>
      </p:sp>
      <p:sp>
        <p:nvSpPr>
          <p:cNvPr id="8" name="Rectangle 13"/>
          <p:cNvSpPr>
            <a:spLocks noGrp="1" noChangeArrowheads="1"/>
          </p:cNvSpPr>
          <p:nvPr>
            <p:ph type="subTitle" idx="1"/>
          </p:nvPr>
        </p:nvSpPr>
        <p:spPr>
          <a:xfrm>
            <a:off x="1818217" y="3944938"/>
            <a:ext cx="8534400" cy="1752600"/>
          </a:xfrm>
        </p:spPr>
        <p:txBody>
          <a:bodyPr/>
          <a:lstStyle>
            <a:lvl1pPr marL="0" indent="0" algn="ctr">
              <a:buFont typeface="Wingdings" pitchFamily="2" charset="2"/>
              <a:buNone/>
              <a:defRPr/>
            </a:lvl1pPr>
          </a:lstStyle>
          <a:p>
            <a:r>
              <a:rPr lang="en-GB"/>
              <a:t>Click to edit Master subtitle style</a:t>
            </a:r>
          </a:p>
        </p:txBody>
      </p:sp>
      <p:sp>
        <p:nvSpPr>
          <p:cNvPr id="10" name="Rectangle 11"/>
          <p:cNvSpPr>
            <a:spLocks noChangeArrowheads="1"/>
          </p:cNvSpPr>
          <p:nvPr userDrawn="1"/>
        </p:nvSpPr>
        <p:spPr bwMode="auto">
          <a:xfrm flipV="1">
            <a:off x="268817" y="3011488"/>
            <a:ext cx="11590867" cy="55562"/>
          </a:xfrm>
          <a:prstGeom prst="rect">
            <a:avLst/>
          </a:prstGeom>
          <a:gradFill rotWithShape="0">
            <a:gsLst>
              <a:gs pos="0">
                <a:schemeClr val="bg2"/>
              </a:gs>
              <a:gs pos="100000">
                <a:schemeClr val="bg1"/>
              </a:gs>
            </a:gsLst>
            <a:lin ang="0" scaled="1"/>
          </a:gradFill>
          <a:ln w="9525">
            <a:noFill/>
            <a:miter lim="800000"/>
            <a:headEnd/>
            <a:tailEnd/>
          </a:ln>
          <a:effectLst/>
        </p:spPr>
        <p:txBody>
          <a:bodyPr wrap="none" anchor="ctr"/>
          <a:lstStyle/>
          <a:p>
            <a:endParaRPr lang="en-US" sz="2000"/>
          </a:p>
        </p:txBody>
      </p:sp>
      <p:pic>
        <p:nvPicPr>
          <p:cNvPr id="11" name="Picture 10" descr="Penn shield.gif"/>
          <p:cNvPicPr>
            <a:picLocks noChangeAspect="1"/>
          </p:cNvPicPr>
          <p:nvPr userDrawn="1"/>
        </p:nvPicPr>
        <p:blipFill>
          <a:blip r:embed="rId2" cstate="print"/>
          <a:stretch>
            <a:fillRect/>
          </a:stretch>
        </p:blipFill>
        <p:spPr>
          <a:xfrm>
            <a:off x="501061" y="2612508"/>
            <a:ext cx="878809" cy="740196"/>
          </a:xfrm>
          <a:prstGeom prst="rect">
            <a:avLst/>
          </a:prstGeom>
        </p:spPr>
      </p:pic>
      <p:sp>
        <p:nvSpPr>
          <p:cNvPr id="12" name="Rectangle 32"/>
          <p:cNvSpPr>
            <a:spLocks noChangeArrowheads="1"/>
          </p:cNvSpPr>
          <p:nvPr userDrawn="1"/>
        </p:nvSpPr>
        <p:spPr bwMode="auto">
          <a:xfrm>
            <a:off x="1" y="6605588"/>
            <a:ext cx="2331217" cy="252412"/>
          </a:xfrm>
          <a:prstGeom prst="rect">
            <a:avLst/>
          </a:prstGeom>
          <a:noFill/>
          <a:ln w="9525">
            <a:noFill/>
            <a:miter lim="800000"/>
            <a:headEnd/>
            <a:tailEnd/>
          </a:ln>
          <a:effectLst/>
        </p:spPr>
        <p:txBody>
          <a:bodyPr anchor="b"/>
          <a:lstStyle/>
          <a:p>
            <a:pPr marL="0" marR="0" indent="0" algn="l" defTabSz="914400" rtl="0" eaLnBrk="1" fontAlgn="base" latinLnBrk="0" hangingPunct="1">
              <a:lnSpc>
                <a:spcPct val="100000"/>
              </a:lnSpc>
              <a:spcBef>
                <a:spcPct val="0"/>
              </a:spcBef>
              <a:spcAft>
                <a:spcPct val="0"/>
              </a:spcAft>
              <a:buClrTx/>
              <a:buSzTx/>
              <a:buFontTx/>
              <a:buNone/>
              <a:tabLst/>
              <a:defRPr/>
            </a:pPr>
            <a:r>
              <a:rPr lang="de-DE" sz="900"/>
              <a:t>© 2013 A. Haeberlen, Z. Ives</a:t>
            </a:r>
            <a:endParaRPr lang="en-GB" sz="90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7378CA-57F7-834F-A3B8-2F41FDE55712}"/>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70E7C3A-CA92-5142-9827-289275BFEDD5}"/>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836E172-3480-524D-A4CE-62BEC772ECAC}"/>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0EECCA29-E44B-4C43-BD55-3FCD251CD044}"/>
              </a:ext>
            </a:extLst>
          </p:cNvPr>
          <p:cNvSpPr>
            <a:spLocks noGrp="1"/>
          </p:cNvSpPr>
          <p:nvPr>
            <p:ph type="ftr" sz="quarter" idx="11"/>
          </p:nvPr>
        </p:nvSpPr>
        <p:spPr/>
        <p:txBody>
          <a:bodyPr/>
          <a:lstStyle/>
          <a:p>
            <a:endParaRPr lang="en-GB" dirty="0"/>
          </a:p>
        </p:txBody>
      </p:sp>
      <p:sp>
        <p:nvSpPr>
          <p:cNvPr id="6" name="Slide Number Placeholder 5">
            <a:extLst>
              <a:ext uri="{FF2B5EF4-FFF2-40B4-BE49-F238E27FC236}">
                <a16:creationId xmlns:a16="http://schemas.microsoft.com/office/drawing/2014/main" id="{6A014242-6B07-8543-919A-1FC4E1ADFB9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039467007"/>
      </p:ext>
    </p:extLst>
  </p:cSld>
  <p:clrMapOvr>
    <a:masterClrMapping/>
  </p:clrMapOvr>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7ACDA5-F91D-D044-B783-1882CD742BEB}"/>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620242B5-90F0-4E4A-AAB6-B12084FC3137}"/>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a:extLst>
              <a:ext uri="{FF2B5EF4-FFF2-40B4-BE49-F238E27FC236}">
                <a16:creationId xmlns:a16="http://schemas.microsoft.com/office/drawing/2014/main" id="{4ECF56A0-C271-B245-A1C9-25A589EF50A7}"/>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C566E697-8320-434A-86D9-AAC230922290}"/>
              </a:ext>
            </a:extLst>
          </p:cNvPr>
          <p:cNvSpPr>
            <a:spLocks noGrp="1"/>
          </p:cNvSpPr>
          <p:nvPr>
            <p:ph type="ftr" sz="quarter" idx="11"/>
          </p:nvPr>
        </p:nvSpPr>
        <p:spPr/>
        <p:txBody>
          <a:bodyPr/>
          <a:lstStyle/>
          <a:p>
            <a:r>
              <a:rPr lang="de-DE"/>
              <a:t>University of Pennsylvania</a:t>
            </a:r>
            <a:endParaRPr lang="en-GB"/>
          </a:p>
        </p:txBody>
      </p:sp>
      <p:sp>
        <p:nvSpPr>
          <p:cNvPr id="6" name="Slide Number Placeholder 5">
            <a:extLst>
              <a:ext uri="{FF2B5EF4-FFF2-40B4-BE49-F238E27FC236}">
                <a16:creationId xmlns:a16="http://schemas.microsoft.com/office/drawing/2014/main" id="{37EB4B91-4A86-974C-8CCB-8A3EB058B04F}"/>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86896112"/>
      </p:ext>
    </p:extLst>
  </p:cSld>
  <p:clrMapOvr>
    <a:masterClrMapping/>
  </p:clrMapOvr>
  <p:hf hd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35B212B-8369-DA4C-BABB-1A078941EEB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E790E38-4CB2-584D-B9E8-A2B2094BFE98}"/>
              </a:ext>
            </a:extLst>
          </p:cNvPr>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766C5A60-5C7D-254F-9697-BF3AEA3A3A1F}"/>
              </a:ext>
            </a:extLst>
          </p:cNvPr>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CFB941-C882-CC41-A9CF-2E02FA3FC51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769EE5D5-3BD1-6B4E-B031-3D61A515D825}"/>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A3F84497-F0E4-324C-96C4-4BDF3800257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3499670515"/>
      </p:ext>
    </p:extLst>
  </p:cSld>
  <p:clrMapOvr>
    <a:masterClrMapping/>
  </p:clrMapOvr>
  <p:hf hd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B9C25F-5F64-AB4A-BBF5-77AF58584655}"/>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A848DA2-5CA8-1F4E-9841-4BBF6357443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a:extLst>
              <a:ext uri="{FF2B5EF4-FFF2-40B4-BE49-F238E27FC236}">
                <a16:creationId xmlns:a16="http://schemas.microsoft.com/office/drawing/2014/main" id="{063FFDB4-FED0-1C4F-8D7D-17B0867BD951}"/>
              </a:ext>
            </a:extLst>
          </p:cNvPr>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35BD7F3F-2DF5-3447-AAF3-1776599017F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a:extLst>
              <a:ext uri="{FF2B5EF4-FFF2-40B4-BE49-F238E27FC236}">
                <a16:creationId xmlns:a16="http://schemas.microsoft.com/office/drawing/2014/main" id="{10613463-9787-6941-B670-25EC1557F056}"/>
              </a:ext>
            </a:extLst>
          </p:cNvPr>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8910F4E8-78E2-3747-80C1-43D61721C774}"/>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8" name="Footer Placeholder 7">
            <a:extLst>
              <a:ext uri="{FF2B5EF4-FFF2-40B4-BE49-F238E27FC236}">
                <a16:creationId xmlns:a16="http://schemas.microsoft.com/office/drawing/2014/main" id="{7BC262F4-0E96-6C4F-B0F2-DF033F911B8C}"/>
              </a:ext>
            </a:extLst>
          </p:cNvPr>
          <p:cNvSpPr>
            <a:spLocks noGrp="1"/>
          </p:cNvSpPr>
          <p:nvPr>
            <p:ph type="ftr" sz="quarter" idx="11"/>
          </p:nvPr>
        </p:nvSpPr>
        <p:spPr/>
        <p:txBody>
          <a:bodyPr/>
          <a:lstStyle/>
          <a:p>
            <a:r>
              <a:rPr lang="de-DE"/>
              <a:t>University of Pennsylvania</a:t>
            </a:r>
            <a:endParaRPr lang="en-GB"/>
          </a:p>
        </p:txBody>
      </p:sp>
      <p:sp>
        <p:nvSpPr>
          <p:cNvPr id="9" name="Slide Number Placeholder 8">
            <a:extLst>
              <a:ext uri="{FF2B5EF4-FFF2-40B4-BE49-F238E27FC236}">
                <a16:creationId xmlns:a16="http://schemas.microsoft.com/office/drawing/2014/main" id="{55680677-D036-7543-8C21-49D40D16F000}"/>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203045931"/>
      </p:ext>
    </p:extLst>
  </p:cSld>
  <p:clrMapOvr>
    <a:masterClrMapping/>
  </p:clrMapOvr>
  <p:hf hd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E55E4D1-730E-504F-9683-098495A95075}"/>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014C212F-EA7C-C045-BCB8-108319BCDE93}"/>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4" name="Footer Placeholder 3">
            <a:extLst>
              <a:ext uri="{FF2B5EF4-FFF2-40B4-BE49-F238E27FC236}">
                <a16:creationId xmlns:a16="http://schemas.microsoft.com/office/drawing/2014/main" id="{D936530A-03A9-CA4D-B18F-9C4F563784A5}"/>
              </a:ext>
            </a:extLst>
          </p:cNvPr>
          <p:cNvSpPr>
            <a:spLocks noGrp="1"/>
          </p:cNvSpPr>
          <p:nvPr>
            <p:ph type="ftr" sz="quarter" idx="11"/>
          </p:nvPr>
        </p:nvSpPr>
        <p:spPr/>
        <p:txBody>
          <a:bodyPr/>
          <a:lstStyle/>
          <a:p>
            <a:r>
              <a:rPr lang="de-DE"/>
              <a:t>University of Pennsylvania</a:t>
            </a:r>
            <a:endParaRPr lang="en-GB"/>
          </a:p>
        </p:txBody>
      </p:sp>
      <p:sp>
        <p:nvSpPr>
          <p:cNvPr id="5" name="Slide Number Placeholder 4">
            <a:extLst>
              <a:ext uri="{FF2B5EF4-FFF2-40B4-BE49-F238E27FC236}">
                <a16:creationId xmlns:a16="http://schemas.microsoft.com/office/drawing/2014/main" id="{46F73F1B-9FF0-8641-9282-74CC1E49A5BD}"/>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71463311"/>
      </p:ext>
    </p:extLst>
  </p:cSld>
  <p:clrMapOvr>
    <a:masterClrMapping/>
  </p:clrMapOvr>
  <p:hf hd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D7740EEF-C38B-144B-821E-4975E49F335B}"/>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3" name="Footer Placeholder 2">
            <a:extLst>
              <a:ext uri="{FF2B5EF4-FFF2-40B4-BE49-F238E27FC236}">
                <a16:creationId xmlns:a16="http://schemas.microsoft.com/office/drawing/2014/main" id="{1EABF87A-B408-1D4E-A728-89D503529F1B}"/>
              </a:ext>
            </a:extLst>
          </p:cNvPr>
          <p:cNvSpPr>
            <a:spLocks noGrp="1"/>
          </p:cNvSpPr>
          <p:nvPr>
            <p:ph type="ftr" sz="quarter" idx="11"/>
          </p:nvPr>
        </p:nvSpPr>
        <p:spPr/>
        <p:txBody>
          <a:bodyPr/>
          <a:lstStyle/>
          <a:p>
            <a:r>
              <a:rPr lang="de-DE"/>
              <a:t>University of Pennsylvania</a:t>
            </a:r>
            <a:endParaRPr lang="en-GB"/>
          </a:p>
        </p:txBody>
      </p:sp>
      <p:sp>
        <p:nvSpPr>
          <p:cNvPr id="4" name="Slide Number Placeholder 3">
            <a:extLst>
              <a:ext uri="{FF2B5EF4-FFF2-40B4-BE49-F238E27FC236}">
                <a16:creationId xmlns:a16="http://schemas.microsoft.com/office/drawing/2014/main" id="{844A79A3-BC23-5049-AB5A-EEBEFC1DDF1E}"/>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2369640783"/>
      </p:ext>
    </p:extLst>
  </p:cSld>
  <p:clrMapOvr>
    <a:masterClrMapping/>
  </p:clrMapOvr>
  <p:hf hdr="0" dt="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5E8979A-65AB-B347-9E09-756CA6284E3C}"/>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5A205E94-A13D-4147-89EB-2AE179F7EE5F}"/>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7B5A8F7D-3AD4-1D43-A088-C33A031872F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FD2DD2C-19B1-0A43-9570-9A1842C00E0B}"/>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728A2C57-1FDB-C346-95CB-FA52DB282911}"/>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87896CB0-35B3-1D4E-8AD4-4B0E0C05CD98}"/>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204505574"/>
      </p:ext>
    </p:extLst>
  </p:cSld>
  <p:clrMapOvr>
    <a:masterClrMapping/>
  </p:clrMapOvr>
  <p:hf hdr="0" dt="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36DD222-4F45-014E-98B9-BC327CE71F34}"/>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9AECB534-A460-C74C-B118-2356A474DAF9}"/>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B456C72C-FBD3-8440-AED3-C06C44303E2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a:extLst>
              <a:ext uri="{FF2B5EF4-FFF2-40B4-BE49-F238E27FC236}">
                <a16:creationId xmlns:a16="http://schemas.microsoft.com/office/drawing/2014/main" id="{0D971F36-EF5A-5F46-9C28-6E6A7D474C7E}"/>
              </a:ext>
            </a:extLst>
          </p:cNvPr>
          <p:cNvSpPr>
            <a:spLocks noGrp="1"/>
          </p:cNvSpPr>
          <p:nvPr>
            <p:ph type="dt" sz="half" idx="10"/>
          </p:nvPr>
        </p:nvSpPr>
        <p:spPr/>
        <p:txBody>
          <a:bodyPr/>
          <a:lstStyle/>
          <a:p>
            <a:fld id="{B61BEF0D-F0BB-DE4B-95CE-6DB70DBA9567}" type="datetimeFigureOut">
              <a:rPr lang="en-US" smtClean="0"/>
              <a:pPr/>
              <a:t>8/6/2024</a:t>
            </a:fld>
            <a:endParaRPr lang="en-US" dirty="0"/>
          </a:p>
        </p:txBody>
      </p:sp>
      <p:sp>
        <p:nvSpPr>
          <p:cNvPr id="6" name="Footer Placeholder 5">
            <a:extLst>
              <a:ext uri="{FF2B5EF4-FFF2-40B4-BE49-F238E27FC236}">
                <a16:creationId xmlns:a16="http://schemas.microsoft.com/office/drawing/2014/main" id="{B93FA358-451B-7942-B0C1-D0B7B9D6D98D}"/>
              </a:ext>
            </a:extLst>
          </p:cNvPr>
          <p:cNvSpPr>
            <a:spLocks noGrp="1"/>
          </p:cNvSpPr>
          <p:nvPr>
            <p:ph type="ftr" sz="quarter" idx="11"/>
          </p:nvPr>
        </p:nvSpPr>
        <p:spPr/>
        <p:txBody>
          <a:bodyPr/>
          <a:lstStyle/>
          <a:p>
            <a:r>
              <a:rPr lang="de-DE"/>
              <a:t>University of Pennsylvania</a:t>
            </a:r>
            <a:endParaRPr lang="en-GB"/>
          </a:p>
        </p:txBody>
      </p:sp>
      <p:sp>
        <p:nvSpPr>
          <p:cNvPr id="7" name="Slide Number Placeholder 6">
            <a:extLst>
              <a:ext uri="{FF2B5EF4-FFF2-40B4-BE49-F238E27FC236}">
                <a16:creationId xmlns:a16="http://schemas.microsoft.com/office/drawing/2014/main" id="{FDC32310-9E80-224C-B30E-CC263F97CE04}"/>
              </a:ext>
            </a:extLst>
          </p:cNvPr>
          <p:cNvSpPr>
            <a:spLocks noGrp="1"/>
          </p:cNvSpPr>
          <p:nvPr>
            <p:ph type="sldNum" sz="quarter" idx="12"/>
          </p:nvPr>
        </p:nvSpPr>
        <p:spPr/>
        <p:txBody>
          <a:bodyPr/>
          <a:lstStyle/>
          <a:p>
            <a:fld id="{05072F42-4DFA-4725-86F9-7594E4AB4EB5}" type="slidenum">
              <a:rPr lang="en-GB" smtClean="0"/>
              <a:pPr/>
              <a:t>‹#›</a:t>
            </a:fld>
            <a:endParaRPr lang="en-GB"/>
          </a:p>
        </p:txBody>
      </p:sp>
    </p:spTree>
    <p:extLst>
      <p:ext uri="{BB962C8B-B14F-4D97-AF65-F5344CB8AC3E}">
        <p14:creationId xmlns:p14="http://schemas.microsoft.com/office/powerpoint/2010/main" val="1931300854"/>
      </p:ext>
    </p:extLst>
  </p:cSld>
  <p:clrMapOvr>
    <a:masterClrMapping/>
  </p:clrMapOvr>
  <p:hf hd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509D4BDC-9DBC-F647-991C-B00D6C38D0C9}"/>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BB5DE1C-9DB9-0E43-B50B-973E8289EE64}"/>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09081C8A-F206-BA43-8D7E-04234D39F290}"/>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B61BEF0D-F0BB-DE4B-95CE-6DB70DBA9567}" type="datetimeFigureOut">
              <a:rPr lang="en-US" smtClean="0"/>
              <a:pPr/>
              <a:t>8/6/2024</a:t>
            </a:fld>
            <a:endParaRPr lang="en-US" dirty="0"/>
          </a:p>
        </p:txBody>
      </p:sp>
      <p:sp>
        <p:nvSpPr>
          <p:cNvPr id="5" name="Footer Placeholder 4">
            <a:extLst>
              <a:ext uri="{FF2B5EF4-FFF2-40B4-BE49-F238E27FC236}">
                <a16:creationId xmlns:a16="http://schemas.microsoft.com/office/drawing/2014/main" id="{7043EDD4-9495-C047-B664-F26C636480B9}"/>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dirty="0"/>
          </a:p>
        </p:txBody>
      </p:sp>
      <p:sp>
        <p:nvSpPr>
          <p:cNvPr id="6" name="Slide Number Placeholder 5">
            <a:extLst>
              <a:ext uri="{FF2B5EF4-FFF2-40B4-BE49-F238E27FC236}">
                <a16:creationId xmlns:a16="http://schemas.microsoft.com/office/drawing/2014/main" id="{7EA8D715-2296-A64B-AA69-3A1F4CFB77C8}"/>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72F42-4DFA-4725-86F9-7594E4AB4EB5}" type="slidenum">
              <a:rPr lang="en-GB" smtClean="0"/>
              <a:pPr/>
              <a:t>‹#›</a:t>
            </a:fld>
            <a:endParaRPr lang="en-GB"/>
          </a:p>
        </p:txBody>
      </p:sp>
    </p:spTree>
    <p:extLst>
      <p:ext uri="{BB962C8B-B14F-4D97-AF65-F5344CB8AC3E}">
        <p14:creationId xmlns:p14="http://schemas.microsoft.com/office/powerpoint/2010/main" val="2451058964"/>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 id="2147483658" r:id="rId12"/>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1.jpg"/><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6.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4.jp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15.jpg"/></Relationships>
</file>

<file path=ppt/slides/_rels/slide39.xml.rels><?xml version="1.0" encoding="UTF-8" standalone="yes"?>
<Relationships xmlns="http://schemas.openxmlformats.org/package/2006/relationships"><Relationship Id="rId3" Type="http://schemas.openxmlformats.org/officeDocument/2006/relationships/image" Target="../media/image16.tiff"/><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image" Target="../media/image17.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4.xml"/><Relationship Id="rId1" Type="http://schemas.openxmlformats.org/officeDocument/2006/relationships/vmlDrawing" Target="../drawings/vmlDrawing1.vml"/><Relationship Id="rId5" Type="http://schemas.openxmlformats.org/officeDocument/2006/relationships/image" Target="../media/image3.emf"/><Relationship Id="rId4" Type="http://schemas.openxmlformats.org/officeDocument/2006/relationships/oleObject" Target="../embeddings/oleObject1.bin"/></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tint val="95000"/>
            <a:satMod val="170000"/>
          </a:schemeClr>
        </a:solidFill>
        <a:effectLst/>
      </p:bgPr>
    </p:bg>
    <p:spTree>
      <p:nvGrpSpPr>
        <p:cNvPr id="1" name=""/>
        <p:cNvGrpSpPr/>
        <p:nvPr/>
      </p:nvGrpSpPr>
      <p:grpSpPr>
        <a:xfrm>
          <a:off x="0" y="0"/>
          <a:ext cx="0" cy="0"/>
          <a:chOff x="0" y="0"/>
          <a:chExt cx="0" cy="0"/>
        </a:xfrm>
      </p:grpSpPr>
      <p:grpSp>
        <p:nvGrpSpPr>
          <p:cNvPr id="10" name="Group 9" title="intersecting circles">
            <a:extLst>
              <a:ext uri="{FF2B5EF4-FFF2-40B4-BE49-F238E27FC236}">
                <a16:creationId xmlns:a16="http://schemas.microsoft.com/office/drawing/2014/main" id="{D2C4BFA1-2075-4901-9E24-E41D1FDD51FD}"/>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155481" y="498348"/>
            <a:ext cx="9902663" cy="5861304"/>
            <a:chOff x="1155481" y="498348"/>
            <a:chExt cx="9902663" cy="5861304"/>
          </a:xfrm>
        </p:grpSpPr>
        <p:sp>
          <p:nvSpPr>
            <p:cNvPr id="11" name="Oval 5">
              <a:extLst>
                <a:ext uri="{FF2B5EF4-FFF2-40B4-BE49-F238E27FC236}">
                  <a16:creationId xmlns:a16="http://schemas.microsoft.com/office/drawing/2014/main" id="{985A7375-E3AF-4F5C-85AE-17E8832952CA}"/>
                </a:ext>
              </a:extLst>
            </p:cNvPr>
            <p:cNvSpPr>
              <a:spLocks noChangeArrowheads="1"/>
            </p:cNvSpPr>
            <p:nvPr>
              <p:extLst>
                <p:ext uri="{386F3935-93C4-4BCD-93E2-E3B085C9AB24}">
                  <p16:designElem xmlns:p16="http://schemas.microsoft.com/office/powerpoint/2015/main" val="1"/>
                </p:ext>
              </p:extLst>
            </p:nvPr>
          </p:nvSpPr>
          <p:spPr bwMode="auto">
            <a:xfrm>
              <a:off x="1155481" y="498348"/>
              <a:ext cx="5861304" cy="5861304"/>
            </a:xfrm>
            <a:prstGeom prst="ellipse">
              <a:avLst/>
            </a:prstGeom>
            <a:solidFill>
              <a:schemeClr val="accent1">
                <a:alpha val="55000"/>
              </a:schemeClr>
            </a:solidFill>
            <a:ln>
              <a:noFill/>
            </a:ln>
          </p:spPr>
        </p:sp>
        <p:sp>
          <p:nvSpPr>
            <p:cNvPr id="12" name="Oval 11">
              <a:extLst>
                <a:ext uri="{FF2B5EF4-FFF2-40B4-BE49-F238E27FC236}">
                  <a16:creationId xmlns:a16="http://schemas.microsoft.com/office/drawing/2014/main" id="{F0307F65-8304-4FA8-A841-D4D7625411BE}"/>
                </a:ext>
              </a:extLst>
            </p:cNvPr>
            <p:cNvSpPr>
              <a:spLocks noChangeArrowheads="1"/>
            </p:cNvSpPr>
            <p:nvPr>
              <p:extLst>
                <p:ext uri="{386F3935-93C4-4BCD-93E2-E3B085C9AB24}">
                  <p16:designElem xmlns:p16="http://schemas.microsoft.com/office/powerpoint/2015/main" val="1"/>
                </p:ext>
              </p:extLst>
            </p:nvPr>
          </p:nvSpPr>
          <p:spPr bwMode="auto">
            <a:xfrm>
              <a:off x="5196840" y="498348"/>
              <a:ext cx="5861304" cy="5861304"/>
            </a:xfrm>
            <a:prstGeom prst="ellipse">
              <a:avLst/>
            </a:prstGeom>
            <a:solidFill>
              <a:schemeClr val="accent1">
                <a:alpha val="55000"/>
              </a:schemeClr>
            </a:solidFill>
            <a:ln>
              <a:noFill/>
            </a:ln>
          </p:spPr>
        </p:sp>
        <p:sp>
          <p:nvSpPr>
            <p:cNvPr id="13" name="Oval 5">
              <a:extLst>
                <a:ext uri="{FF2B5EF4-FFF2-40B4-BE49-F238E27FC236}">
                  <a16:creationId xmlns:a16="http://schemas.microsoft.com/office/drawing/2014/main" id="{C8B8394C-136F-4E05-A002-D93A5E79CD50}"/>
                </a:ext>
              </a:extLst>
            </p:cNvPr>
            <p:cNvSpPr>
              <a:spLocks noChangeArrowheads="1"/>
            </p:cNvSpPr>
            <p:nvPr>
              <p:extLst>
                <p:ext uri="{386F3935-93C4-4BCD-93E2-E3B085C9AB24}">
                  <p16:designElem xmlns:p16="http://schemas.microsoft.com/office/powerpoint/2015/main" val="1"/>
                </p:ext>
              </p:extLst>
            </p:nvPr>
          </p:nvSpPr>
          <p:spPr bwMode="auto">
            <a:xfrm>
              <a:off x="3165348" y="498348"/>
              <a:ext cx="5861304" cy="5861304"/>
            </a:xfrm>
            <a:prstGeom prst="ellipse">
              <a:avLst/>
            </a:prstGeom>
            <a:solidFill>
              <a:schemeClr val="accent1">
                <a:alpha val="70000"/>
              </a:schemeClr>
            </a:solidFill>
            <a:ln>
              <a:noFill/>
            </a:ln>
          </p:spPr>
        </p:sp>
      </p:grpSp>
      <p:sp>
        <p:nvSpPr>
          <p:cNvPr id="15" name="Rectangle 14" title="ribbon">
            <a:extLst>
              <a:ext uri="{FF2B5EF4-FFF2-40B4-BE49-F238E27FC236}">
                <a16:creationId xmlns:a16="http://schemas.microsoft.com/office/drawing/2014/main" id="{053FB2EE-284F-4C87-AB3D-BBF87A9FAB97}"/>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2514600"/>
            <a:ext cx="12192000" cy="1828800"/>
          </a:xfrm>
          <a:prstGeom prst="rect">
            <a:avLst/>
          </a:prstGeom>
          <a:solidFill>
            <a:schemeClr val="tx2"/>
          </a:solid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a:extLst>
              <a:ext uri="{FF2B5EF4-FFF2-40B4-BE49-F238E27FC236}">
                <a16:creationId xmlns:a16="http://schemas.microsoft.com/office/drawing/2014/main" id="{1C0812FA-7938-534A-A788-A42161393A5D}"/>
              </a:ext>
            </a:extLst>
          </p:cNvPr>
          <p:cNvSpPr>
            <a:spLocks noGrp="1"/>
          </p:cNvSpPr>
          <p:nvPr>
            <p:ph type="ctrTitle"/>
          </p:nvPr>
        </p:nvSpPr>
        <p:spPr>
          <a:xfrm>
            <a:off x="1524000" y="2776538"/>
            <a:ext cx="9144000" cy="1381188"/>
          </a:xfrm>
        </p:spPr>
        <p:txBody>
          <a:bodyPr anchor="ctr">
            <a:normAutofit/>
          </a:bodyPr>
          <a:lstStyle/>
          <a:p>
            <a:r>
              <a:rPr lang="en-US" sz="4000" dirty="0">
                <a:solidFill>
                  <a:schemeClr val="bg2"/>
                </a:solidFill>
              </a:rPr>
              <a:t>W</a:t>
            </a:r>
            <a:r>
              <a:rPr lang="en-US" altLang="zh-CN" sz="4000" dirty="0">
                <a:solidFill>
                  <a:schemeClr val="bg2"/>
                </a:solidFill>
              </a:rPr>
              <a:t>eek 3 </a:t>
            </a:r>
            <a:r>
              <a:rPr lang="en-US" sz="4000" dirty="0">
                <a:solidFill>
                  <a:schemeClr val="bg2"/>
                </a:solidFill>
              </a:rPr>
              <a:t>Virtualization and Containerization</a:t>
            </a:r>
          </a:p>
        </p:txBody>
      </p:sp>
      <p:sp>
        <p:nvSpPr>
          <p:cNvPr id="3" name="Subtitle 2">
            <a:extLst>
              <a:ext uri="{FF2B5EF4-FFF2-40B4-BE49-F238E27FC236}">
                <a16:creationId xmlns:a16="http://schemas.microsoft.com/office/drawing/2014/main" id="{BC497D37-585A-944D-9149-54D6FAD95F8F}"/>
              </a:ext>
            </a:extLst>
          </p:cNvPr>
          <p:cNvSpPr>
            <a:spLocks noGrp="1"/>
          </p:cNvSpPr>
          <p:nvPr>
            <p:ph type="subTitle" idx="1"/>
          </p:nvPr>
        </p:nvSpPr>
        <p:spPr>
          <a:xfrm>
            <a:off x="1524000" y="4495800"/>
            <a:ext cx="9144000" cy="762000"/>
          </a:xfrm>
        </p:spPr>
        <p:txBody>
          <a:bodyPr>
            <a:normAutofit/>
          </a:bodyPr>
          <a:lstStyle/>
          <a:p>
            <a:r>
              <a:rPr lang="en-US" sz="1800" dirty="0"/>
              <a:t>Dr </a:t>
            </a:r>
            <a:r>
              <a:rPr lang="en-US" sz="1800" dirty="0" err="1"/>
              <a:t>Zhi</a:t>
            </a:r>
            <a:r>
              <a:rPr lang="en-US" sz="1800" dirty="0"/>
              <a:t> Zhang</a:t>
            </a:r>
          </a:p>
        </p:txBody>
      </p:sp>
    </p:spTree>
    <p:extLst>
      <p:ext uri="{BB962C8B-B14F-4D97-AF65-F5344CB8AC3E}">
        <p14:creationId xmlns:p14="http://schemas.microsoft.com/office/powerpoint/2010/main" val="4244864056"/>
      </p:ext>
    </p:extLst>
  </p:cSld>
  <p:clrMapOvr>
    <a:overrideClrMapping bg1="dk1" tx1="lt1" bg2="dk2" tx2="lt2" accent1="accent1" accent2="accent2" accent3="accent3" accent4="accent4" accent5="accent5" accent6="accent6" hlink="hlink" folHlink="folHlink"/>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dirty="0">
                <a:solidFill>
                  <a:srgbClr val="000000"/>
                </a:solidFill>
              </a:rPr>
              <a:t>P</a:t>
            </a:r>
            <a:r>
              <a:rPr lang="en-AU" sz="3200" b="1" i="0" dirty="0">
                <a:solidFill>
                  <a:srgbClr val="000000"/>
                </a:solidFill>
                <a:effectLst/>
              </a:rPr>
              <a:t>aging/Swapping</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212018" y="5539264"/>
            <a:ext cx="2036944" cy="668925"/>
          </a:xfrm>
          <a:prstGeom prst="rect">
            <a:avLst/>
          </a:prstGeom>
          <a:solidFill>
            <a:schemeClr val="bg1"/>
          </a:solidFill>
        </p:spPr>
        <p:txBody>
          <a:bodyPr vert="horz" lIns="91440" tIns="45720" rIns="91440" bIns="45720"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r>
              <a:rPr lang="en-AU" sz="2400" dirty="0">
                <a:latin typeface="Arial" panose="020B0604020202020204" pitchFamily="34" charset="0"/>
                <a:ea typeface="ＭＳ Ｐゴシック" charset="0"/>
                <a:cs typeface="Arial" panose="020B0604020202020204" pitchFamily="34" charset="0"/>
              </a:rPr>
              <a:t>(e.g., 4GB) </a:t>
            </a: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937582"/>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GB)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e.g., 256GB) </a:t>
            </a:r>
            <a:endParaRPr lang="en-US" sz="1800" dirty="0">
              <a:latin typeface="Arial" panose="020B0604020202020204" pitchFamily="34" charset="0"/>
              <a:ea typeface="ＭＳ Ｐゴシック" charset="0"/>
              <a:cs typeface="Arial" panose="020B0604020202020204" pitchFamily="34" charset="0"/>
            </a:endParaRPr>
          </a:p>
        </p:txBody>
      </p:sp>
      <p:sp>
        <p:nvSpPr>
          <p:cNvPr id="12" name="Title 1">
            <a:extLst>
              <a:ext uri="{FF2B5EF4-FFF2-40B4-BE49-F238E27FC236}">
                <a16:creationId xmlns:a16="http://schemas.microsoft.com/office/drawing/2014/main" id="{BA7F95B8-6197-4FB4-B97F-8061E07A94D9}"/>
              </a:ext>
            </a:extLst>
          </p:cNvPr>
          <p:cNvSpPr txBox="1">
            <a:spLocks/>
          </p:cNvSpPr>
          <p:nvPr/>
        </p:nvSpPr>
        <p:spPr>
          <a:xfrm>
            <a:off x="6720097" y="4097576"/>
            <a:ext cx="1146278" cy="440387"/>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aging </a:t>
            </a:r>
            <a:endParaRPr lang="en-US" sz="1800" dirty="0">
              <a:latin typeface="Arial" panose="020B0604020202020204" pitchFamily="34" charset="0"/>
              <a:ea typeface="ＭＳ Ｐゴシック" charset="0"/>
              <a:cs typeface="Arial" panose="020B0604020202020204" pitchFamily="34" charset="0"/>
            </a:endParaRPr>
          </a:p>
        </p:txBody>
      </p:sp>
      <p:sp>
        <p:nvSpPr>
          <p:cNvPr id="13" name="Title 1">
            <a:extLst>
              <a:ext uri="{FF2B5EF4-FFF2-40B4-BE49-F238E27FC236}">
                <a16:creationId xmlns:a16="http://schemas.microsoft.com/office/drawing/2014/main" id="{DB4E5D27-DC41-4041-971E-76140B1A33A4}"/>
              </a:ext>
            </a:extLst>
          </p:cNvPr>
          <p:cNvSpPr txBox="1">
            <a:spLocks/>
          </p:cNvSpPr>
          <p:nvPr/>
        </p:nvSpPr>
        <p:spPr>
          <a:xfrm>
            <a:off x="6655828" y="3049550"/>
            <a:ext cx="1227306"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in </a:t>
            </a:r>
            <a:endParaRPr lang="en-US" sz="1200" dirty="0">
              <a:latin typeface="Arial" panose="020B0604020202020204" pitchFamily="34" charset="0"/>
              <a:ea typeface="ＭＳ Ｐゴシック" charset="0"/>
              <a:cs typeface="Arial" panose="020B0604020202020204" pitchFamily="34" charset="0"/>
            </a:endParaRPr>
          </a:p>
        </p:txBody>
      </p:sp>
      <p:sp>
        <p:nvSpPr>
          <p:cNvPr id="14" name="Title 1">
            <a:extLst>
              <a:ext uri="{FF2B5EF4-FFF2-40B4-BE49-F238E27FC236}">
                <a16:creationId xmlns:a16="http://schemas.microsoft.com/office/drawing/2014/main" id="{747ECDFF-2E0F-4210-89E2-04BB7E6BBEF1}"/>
              </a:ext>
            </a:extLst>
          </p:cNvPr>
          <p:cNvSpPr txBox="1">
            <a:spLocks/>
          </p:cNvSpPr>
          <p:nvPr/>
        </p:nvSpPr>
        <p:spPr>
          <a:xfrm>
            <a:off x="6551306" y="1924952"/>
            <a:ext cx="1436351" cy="668925"/>
          </a:xfrm>
          <a:prstGeom prst="rect">
            <a:avLst/>
          </a:prstGeom>
          <a:no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Swapping </a:t>
            </a:r>
          </a:p>
          <a:p>
            <a:pPr algn="ctr" fontAlgn="auto">
              <a:spcAft>
                <a:spcPts val="0"/>
              </a:spcAft>
              <a:buClrTx/>
              <a:buSzTx/>
              <a:buFontTx/>
            </a:pPr>
            <a:r>
              <a:rPr lang="en-AU" sz="1400" dirty="0">
                <a:latin typeface="Arial" panose="020B0604020202020204" pitchFamily="34" charset="0"/>
                <a:ea typeface="ＭＳ Ｐゴシック" charset="0"/>
                <a:cs typeface="Arial" panose="020B0604020202020204" pitchFamily="34" charset="0"/>
              </a:rPr>
              <a:t>out</a:t>
            </a:r>
            <a:endParaRPr lang="en-US" sz="12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211434887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a:t>
            </a: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12497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992727" y="694538"/>
            <a:ext cx="3007773" cy="470932"/>
          </a:xfrm>
        </p:spPr>
        <p:txBody>
          <a:bodyPr>
            <a:normAutofit/>
          </a:bodyPr>
          <a:lstStyle/>
          <a:p>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6" name="Rounded Rectangle 8">
            <a:extLst>
              <a:ext uri="{FF2B5EF4-FFF2-40B4-BE49-F238E27FC236}">
                <a16:creationId xmlns:a16="http://schemas.microsoft.com/office/drawing/2014/main" id="{EE8DD8CC-6958-4734-92DB-2924E1F5769E}"/>
              </a:ext>
            </a:extLst>
          </p:cNvPr>
          <p:cNvSpPr/>
          <p:nvPr/>
        </p:nvSpPr>
        <p:spPr>
          <a:xfrm>
            <a:off x="1078056" y="125383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9" name="Rounded Rectangle 8">
            <a:extLst>
              <a:ext uri="{FF2B5EF4-FFF2-40B4-BE49-F238E27FC236}">
                <a16:creationId xmlns:a16="http://schemas.microsoft.com/office/drawing/2014/main" id="{87328F4D-3593-473C-85D2-99B187F22A74}"/>
              </a:ext>
            </a:extLst>
          </p:cNvPr>
          <p:cNvSpPr/>
          <p:nvPr/>
        </p:nvSpPr>
        <p:spPr>
          <a:xfrm>
            <a:off x="1078056" y="1724766"/>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11" name="Straight Connector 10">
            <a:extLst>
              <a:ext uri="{FF2B5EF4-FFF2-40B4-BE49-F238E27FC236}">
                <a16:creationId xmlns:a16="http://schemas.microsoft.com/office/drawing/2014/main" id="{C4197B5C-5FA6-478B-80BA-16D8DC2C70B5}"/>
              </a:ext>
            </a:extLst>
          </p:cNvPr>
          <p:cNvCxnSpPr/>
          <p:nvPr/>
        </p:nvCxnSpPr>
        <p:spPr>
          <a:xfrm>
            <a:off x="2164080" y="3388360"/>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17" name="Rounded Rectangle 8">
            <a:extLst>
              <a:ext uri="{FF2B5EF4-FFF2-40B4-BE49-F238E27FC236}">
                <a16:creationId xmlns:a16="http://schemas.microsoft.com/office/drawing/2014/main" id="{0AE1FF71-51EA-4D2C-801A-DF449B3553E8}"/>
              </a:ext>
            </a:extLst>
          </p:cNvPr>
          <p:cNvSpPr/>
          <p:nvPr/>
        </p:nvSpPr>
        <p:spPr>
          <a:xfrm>
            <a:off x="1073510" y="219849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8" name="Rounded Rectangle 8">
            <a:extLst>
              <a:ext uri="{FF2B5EF4-FFF2-40B4-BE49-F238E27FC236}">
                <a16:creationId xmlns:a16="http://schemas.microsoft.com/office/drawing/2014/main" id="{909A0840-38E8-434D-8124-A6EDCD1006CA}"/>
              </a:ext>
            </a:extLst>
          </p:cNvPr>
          <p:cNvSpPr/>
          <p:nvPr/>
        </p:nvSpPr>
        <p:spPr>
          <a:xfrm>
            <a:off x="1073510" y="2669422"/>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9" name="Rounded Rectangle 8">
            <a:extLst>
              <a:ext uri="{FF2B5EF4-FFF2-40B4-BE49-F238E27FC236}">
                <a16:creationId xmlns:a16="http://schemas.microsoft.com/office/drawing/2014/main" id="{55CA854D-6C52-4B9F-A779-15D20701FBD1}"/>
              </a:ext>
            </a:extLst>
          </p:cNvPr>
          <p:cNvSpPr/>
          <p:nvPr/>
        </p:nvSpPr>
        <p:spPr>
          <a:xfrm>
            <a:off x="1073510" y="3142319"/>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1" name="Rounded Rectangle 8">
            <a:extLst>
              <a:ext uri="{FF2B5EF4-FFF2-40B4-BE49-F238E27FC236}">
                <a16:creationId xmlns:a16="http://schemas.microsoft.com/office/drawing/2014/main" id="{AE0BAA38-E51C-46F2-8AA3-50BF51C8B716}"/>
              </a:ext>
            </a:extLst>
          </p:cNvPr>
          <p:cNvSpPr/>
          <p:nvPr/>
        </p:nvSpPr>
        <p:spPr>
          <a:xfrm>
            <a:off x="8454216" y="125383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2" name="Rounded Rectangle 8">
            <a:extLst>
              <a:ext uri="{FF2B5EF4-FFF2-40B4-BE49-F238E27FC236}">
                <a16:creationId xmlns:a16="http://schemas.microsoft.com/office/drawing/2014/main" id="{D0BD974F-8EAD-423C-832D-0BBC141E9708}"/>
              </a:ext>
            </a:extLst>
          </p:cNvPr>
          <p:cNvSpPr/>
          <p:nvPr/>
        </p:nvSpPr>
        <p:spPr>
          <a:xfrm>
            <a:off x="8454216"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3" name="Straight Connector 22">
            <a:extLst>
              <a:ext uri="{FF2B5EF4-FFF2-40B4-BE49-F238E27FC236}">
                <a16:creationId xmlns:a16="http://schemas.microsoft.com/office/drawing/2014/main" id="{467705E3-B922-4820-B660-16221571A6C2}"/>
              </a:ext>
            </a:extLst>
          </p:cNvPr>
          <p:cNvCxnSpPr/>
          <p:nvPr/>
        </p:nvCxnSpPr>
        <p:spPr>
          <a:xfrm>
            <a:off x="9540240" y="338835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24" name="Rounded Rectangle 8">
            <a:extLst>
              <a:ext uri="{FF2B5EF4-FFF2-40B4-BE49-F238E27FC236}">
                <a16:creationId xmlns:a16="http://schemas.microsoft.com/office/drawing/2014/main" id="{384E53D2-B726-4268-AB7C-AF5B95306B08}"/>
              </a:ext>
            </a:extLst>
          </p:cNvPr>
          <p:cNvSpPr/>
          <p:nvPr/>
        </p:nvSpPr>
        <p:spPr>
          <a:xfrm>
            <a:off x="8449670" y="219849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5" name="Rounded Rectangle 8">
            <a:extLst>
              <a:ext uri="{FF2B5EF4-FFF2-40B4-BE49-F238E27FC236}">
                <a16:creationId xmlns:a16="http://schemas.microsoft.com/office/drawing/2014/main" id="{18D965D9-0788-44C9-A078-D3B7DC1A70C5}"/>
              </a:ext>
            </a:extLst>
          </p:cNvPr>
          <p:cNvSpPr/>
          <p:nvPr/>
        </p:nvSpPr>
        <p:spPr>
          <a:xfrm>
            <a:off x="8449670"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6" name="Rounded Rectangle 8">
            <a:extLst>
              <a:ext uri="{FF2B5EF4-FFF2-40B4-BE49-F238E27FC236}">
                <a16:creationId xmlns:a16="http://schemas.microsoft.com/office/drawing/2014/main" id="{3377D05B-BA94-41AB-AF14-D82949C15ABA}"/>
              </a:ext>
            </a:extLst>
          </p:cNvPr>
          <p:cNvSpPr/>
          <p:nvPr/>
        </p:nvSpPr>
        <p:spPr>
          <a:xfrm>
            <a:off x="8449670" y="3142318"/>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7" name="Rounded Rectangle 8">
            <a:extLst>
              <a:ext uri="{FF2B5EF4-FFF2-40B4-BE49-F238E27FC236}">
                <a16:creationId xmlns:a16="http://schemas.microsoft.com/office/drawing/2014/main" id="{A02A59B7-AF88-435E-90EF-868B59944094}"/>
              </a:ext>
            </a:extLst>
          </p:cNvPr>
          <p:cNvSpPr/>
          <p:nvPr/>
        </p:nvSpPr>
        <p:spPr>
          <a:xfrm>
            <a:off x="4757044" y="172476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8" name="Rounded Rectangle 8">
            <a:extLst>
              <a:ext uri="{FF2B5EF4-FFF2-40B4-BE49-F238E27FC236}">
                <a16:creationId xmlns:a16="http://schemas.microsoft.com/office/drawing/2014/main" id="{3162F54F-3629-43A8-9B0C-46111537D458}"/>
              </a:ext>
            </a:extLst>
          </p:cNvPr>
          <p:cNvSpPr/>
          <p:nvPr/>
        </p:nvSpPr>
        <p:spPr>
          <a:xfrm>
            <a:off x="4757044" y="2195695"/>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29" name="Straight Connector 28">
            <a:extLst>
              <a:ext uri="{FF2B5EF4-FFF2-40B4-BE49-F238E27FC236}">
                <a16:creationId xmlns:a16="http://schemas.microsoft.com/office/drawing/2014/main" id="{C2869F33-07C6-42E5-9275-38C234B847B4}"/>
              </a:ext>
            </a:extLst>
          </p:cNvPr>
          <p:cNvCxnSpPr/>
          <p:nvPr/>
        </p:nvCxnSpPr>
        <p:spPr>
          <a:xfrm>
            <a:off x="5843068" y="3859289"/>
            <a:ext cx="0" cy="0"/>
          </a:xfrm>
          <a:prstGeom prst="line">
            <a:avLst/>
          </a:prstGeom>
        </p:spPr>
        <p:style>
          <a:lnRef idx="1">
            <a:schemeClr val="accent1"/>
          </a:lnRef>
          <a:fillRef idx="0">
            <a:schemeClr val="accent1"/>
          </a:fillRef>
          <a:effectRef idx="0">
            <a:schemeClr val="accent1"/>
          </a:effectRef>
          <a:fontRef idx="minor">
            <a:schemeClr val="tx1"/>
          </a:fontRef>
        </p:style>
      </p:cxnSp>
      <p:sp>
        <p:nvSpPr>
          <p:cNvPr id="30" name="Rounded Rectangle 8">
            <a:extLst>
              <a:ext uri="{FF2B5EF4-FFF2-40B4-BE49-F238E27FC236}">
                <a16:creationId xmlns:a16="http://schemas.microsoft.com/office/drawing/2014/main" id="{8D1E81D8-FA41-4EB4-85F1-1BE281DEF9D6}"/>
              </a:ext>
            </a:extLst>
          </p:cNvPr>
          <p:cNvSpPr/>
          <p:nvPr/>
        </p:nvSpPr>
        <p:spPr>
          <a:xfrm>
            <a:off x="4752498" y="266942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r>
              <a:rPr lang="en-AU" dirty="0">
                <a:solidFill>
                  <a:schemeClr val="accent1"/>
                </a:solidFill>
                <a:latin typeface="Calibri" panose="020F0502020204030204" pitchFamily="34" charset="0"/>
                <a:ea typeface="DengXian" panose="02010600030101010101" pitchFamily="2" charset="-122"/>
                <a:cs typeface="Times New Roman" panose="02020603050405020304" pitchFamily="18" charset="0"/>
              </a:rPr>
              <a:t>Shared memory</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31" name="Rounded Rectangle 8">
            <a:extLst>
              <a:ext uri="{FF2B5EF4-FFF2-40B4-BE49-F238E27FC236}">
                <a16:creationId xmlns:a16="http://schemas.microsoft.com/office/drawing/2014/main" id="{D6C05799-C4E9-4110-8A05-79EBF70955D1}"/>
              </a:ext>
            </a:extLst>
          </p:cNvPr>
          <p:cNvSpPr/>
          <p:nvPr/>
        </p:nvSpPr>
        <p:spPr>
          <a:xfrm>
            <a:off x="4752498" y="3140351"/>
            <a:ext cx="2406347" cy="470931"/>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2" name="Cylinder 1">
            <a:extLst>
              <a:ext uri="{FF2B5EF4-FFF2-40B4-BE49-F238E27FC236}">
                <a16:creationId xmlns:a16="http://schemas.microsoft.com/office/drawing/2014/main" id="{F6B67D7A-0ED0-49D8-B83C-DEDA98AB43D1}"/>
              </a:ext>
            </a:extLst>
          </p:cNvPr>
          <p:cNvSpPr/>
          <p:nvPr/>
        </p:nvSpPr>
        <p:spPr>
          <a:xfrm>
            <a:off x="5046669" y="4084179"/>
            <a:ext cx="1818004" cy="1216152"/>
          </a:xfrm>
          <a:prstGeom prst="can">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a:latin typeface="Calibri" panose="020F0502020204030204" pitchFamily="34" charset="0"/>
              <a:ea typeface="DengXian" panose="02010600030101010101" pitchFamily="2" charset="-122"/>
              <a:cs typeface="Times New Roman" panose="02020603050405020304" pitchFamily="18" charset="0"/>
            </a:endParaRPr>
          </a:p>
        </p:txBody>
      </p:sp>
      <p:sp>
        <p:nvSpPr>
          <p:cNvPr id="35" name="Title 1">
            <a:extLst>
              <a:ext uri="{FF2B5EF4-FFF2-40B4-BE49-F238E27FC236}">
                <a16:creationId xmlns:a16="http://schemas.microsoft.com/office/drawing/2014/main" id="{16AE1D77-F1CB-40E5-ACB9-CB36857B0376}"/>
              </a:ext>
            </a:extLst>
          </p:cNvPr>
          <p:cNvSpPr txBox="1">
            <a:spLocks/>
          </p:cNvSpPr>
          <p:nvPr/>
        </p:nvSpPr>
        <p:spPr>
          <a:xfrm>
            <a:off x="4592113" y="1249073"/>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hysical memory: 2GB</a:t>
            </a:r>
            <a:endParaRPr lang="en-US" sz="2400" dirty="0">
              <a:latin typeface="+mn-lt"/>
              <a:ea typeface="ＭＳ Ｐゴシック" charset="0"/>
              <a:cs typeface="+mn-cs"/>
            </a:endParaRPr>
          </a:p>
        </p:txBody>
      </p:sp>
      <p:sp>
        <p:nvSpPr>
          <p:cNvPr id="36" name="Title 1">
            <a:extLst>
              <a:ext uri="{FF2B5EF4-FFF2-40B4-BE49-F238E27FC236}">
                <a16:creationId xmlns:a16="http://schemas.microsoft.com/office/drawing/2014/main" id="{776569E9-C61C-4DF6-A107-3C5E172252D4}"/>
              </a:ext>
            </a:extLst>
          </p:cNvPr>
          <p:cNvSpPr txBox="1">
            <a:spLocks/>
          </p:cNvSpPr>
          <p:nvPr/>
        </p:nvSpPr>
        <p:spPr>
          <a:xfrm>
            <a:off x="8191502" y="694538"/>
            <a:ext cx="3007773"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Virtual memory: 4GB</a:t>
            </a:r>
            <a:endParaRPr lang="en-US" sz="2400" dirty="0">
              <a:latin typeface="+mn-lt"/>
              <a:ea typeface="ＭＳ Ｐゴシック" charset="0"/>
              <a:cs typeface="+mn-cs"/>
            </a:endParaRPr>
          </a:p>
        </p:txBody>
      </p:sp>
      <p:sp>
        <p:nvSpPr>
          <p:cNvPr id="37" name="Title 1">
            <a:extLst>
              <a:ext uri="{FF2B5EF4-FFF2-40B4-BE49-F238E27FC236}">
                <a16:creationId xmlns:a16="http://schemas.microsoft.com/office/drawing/2014/main" id="{C55636D8-AC27-4683-A7C6-F49777F511BB}"/>
              </a:ext>
            </a:extLst>
          </p:cNvPr>
          <p:cNvSpPr txBox="1">
            <a:spLocks/>
          </p:cNvSpPr>
          <p:nvPr/>
        </p:nvSpPr>
        <p:spPr>
          <a:xfrm>
            <a:off x="1587611"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A</a:t>
            </a:r>
            <a:endParaRPr lang="en-US" sz="2400" dirty="0">
              <a:latin typeface="+mn-lt"/>
              <a:ea typeface="ＭＳ Ｐゴシック" charset="0"/>
              <a:cs typeface="+mn-cs"/>
            </a:endParaRPr>
          </a:p>
        </p:txBody>
      </p:sp>
      <p:sp>
        <p:nvSpPr>
          <p:cNvPr id="38" name="Title 1">
            <a:extLst>
              <a:ext uri="{FF2B5EF4-FFF2-40B4-BE49-F238E27FC236}">
                <a16:creationId xmlns:a16="http://schemas.microsoft.com/office/drawing/2014/main" id="{92531E7D-8A39-44EE-B3FC-6B35912FC6DC}"/>
              </a:ext>
            </a:extLst>
          </p:cNvPr>
          <p:cNvSpPr txBox="1">
            <a:spLocks/>
          </p:cNvSpPr>
          <p:nvPr/>
        </p:nvSpPr>
        <p:spPr>
          <a:xfrm>
            <a:off x="9038013" y="3848713"/>
            <a:ext cx="1818004"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400" dirty="0">
                <a:latin typeface="+mn-lt"/>
                <a:ea typeface="ＭＳ Ｐゴシック" charset="0"/>
                <a:cs typeface="+mn-cs"/>
              </a:rPr>
              <a:t>Process B</a:t>
            </a:r>
            <a:endParaRPr lang="en-US" sz="2400" dirty="0">
              <a:latin typeface="+mn-lt"/>
              <a:ea typeface="ＭＳ Ｐゴシック" charset="0"/>
              <a:cs typeface="+mn-cs"/>
            </a:endParaRPr>
          </a:p>
        </p:txBody>
      </p:sp>
      <p:sp>
        <p:nvSpPr>
          <p:cNvPr id="39" name="Title 1">
            <a:extLst>
              <a:ext uri="{FF2B5EF4-FFF2-40B4-BE49-F238E27FC236}">
                <a16:creationId xmlns:a16="http://schemas.microsoft.com/office/drawing/2014/main" id="{CAC27D64-C5C8-43D6-A21D-7FE885BE6491}"/>
              </a:ext>
            </a:extLst>
          </p:cNvPr>
          <p:cNvSpPr txBox="1">
            <a:spLocks/>
          </p:cNvSpPr>
          <p:nvPr/>
        </p:nvSpPr>
        <p:spPr>
          <a:xfrm>
            <a:off x="4935419" y="5438765"/>
            <a:ext cx="2036944" cy="470931"/>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400" dirty="0">
                <a:latin typeface="+mn-lt"/>
                <a:ea typeface="ＭＳ Ｐゴシック" charset="0"/>
                <a:cs typeface="+mn-cs"/>
              </a:rPr>
              <a:t>Disk: 256GB</a:t>
            </a:r>
            <a:endParaRPr lang="en-US" sz="2400" dirty="0">
              <a:latin typeface="+mn-lt"/>
              <a:ea typeface="ＭＳ Ｐゴシック" charset="0"/>
              <a:cs typeface="+mn-cs"/>
            </a:endParaRPr>
          </a:p>
        </p:txBody>
      </p:sp>
      <p:cxnSp>
        <p:nvCxnSpPr>
          <p:cNvPr id="40" name="Straight Arrow Connector 39">
            <a:extLst>
              <a:ext uri="{FF2B5EF4-FFF2-40B4-BE49-F238E27FC236}">
                <a16:creationId xmlns:a16="http://schemas.microsoft.com/office/drawing/2014/main" id="{E9A099EE-4929-43CA-A2A7-8671C1AB00BA}"/>
              </a:ext>
            </a:extLst>
          </p:cNvPr>
          <p:cNvCxnSpPr>
            <a:cxnSpLocks/>
            <a:stCxn id="6" idx="3"/>
            <a:endCxn id="27" idx="1"/>
          </p:cNvCxnSpPr>
          <p:nvPr/>
        </p:nvCxnSpPr>
        <p:spPr>
          <a:xfrm>
            <a:off x="3484403" y="148930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a:extLst>
              <a:ext uri="{FF2B5EF4-FFF2-40B4-BE49-F238E27FC236}">
                <a16:creationId xmlns:a16="http://schemas.microsoft.com/office/drawing/2014/main" id="{F1BD5DD6-B643-4B87-8A0A-9EF73F457B02}"/>
              </a:ext>
            </a:extLst>
          </p:cNvPr>
          <p:cNvCxnSpPr>
            <a:cxnSpLocks/>
            <a:stCxn id="9" idx="3"/>
            <a:endCxn id="28" idx="1"/>
          </p:cNvCxnSpPr>
          <p:nvPr/>
        </p:nvCxnSpPr>
        <p:spPr>
          <a:xfrm>
            <a:off x="3484403" y="1960232"/>
            <a:ext cx="1272641" cy="470929"/>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4A7FF122-A264-4B80-9BA5-41EC6F42D8E9}"/>
              </a:ext>
            </a:extLst>
          </p:cNvPr>
          <p:cNvCxnSpPr>
            <a:cxnSpLocks/>
            <a:stCxn id="17" idx="3"/>
            <a:endCxn id="2" idx="2"/>
          </p:cNvCxnSpPr>
          <p:nvPr/>
        </p:nvCxnSpPr>
        <p:spPr>
          <a:xfrm>
            <a:off x="3479857" y="2433958"/>
            <a:ext cx="1566812" cy="2258297"/>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a:extLst>
              <a:ext uri="{FF2B5EF4-FFF2-40B4-BE49-F238E27FC236}">
                <a16:creationId xmlns:a16="http://schemas.microsoft.com/office/drawing/2014/main" id="{3252597E-72F3-4846-801A-C98826299BE6}"/>
              </a:ext>
            </a:extLst>
          </p:cNvPr>
          <p:cNvCxnSpPr>
            <a:cxnSpLocks/>
            <a:endCxn id="30" idx="1"/>
          </p:cNvCxnSpPr>
          <p:nvPr/>
        </p:nvCxnSpPr>
        <p:spPr>
          <a:xfrm flipV="1">
            <a:off x="3493495" y="2904887"/>
            <a:ext cx="1259003" cy="53184"/>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2" name="Straight Arrow Connector 51">
            <a:extLst>
              <a:ext uri="{FF2B5EF4-FFF2-40B4-BE49-F238E27FC236}">
                <a16:creationId xmlns:a16="http://schemas.microsoft.com/office/drawing/2014/main" id="{F6A71B9C-45F1-4281-8FF3-CE9F458F508F}"/>
              </a:ext>
            </a:extLst>
          </p:cNvPr>
          <p:cNvCxnSpPr>
            <a:cxnSpLocks/>
            <a:stCxn id="19" idx="3"/>
            <a:endCxn id="31" idx="1"/>
          </p:cNvCxnSpPr>
          <p:nvPr/>
        </p:nvCxnSpPr>
        <p:spPr>
          <a:xfrm flipV="1">
            <a:off x="3479857" y="3375817"/>
            <a:ext cx="1272641" cy="1968"/>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5" name="Straight Arrow Connector 54">
            <a:extLst>
              <a:ext uri="{FF2B5EF4-FFF2-40B4-BE49-F238E27FC236}">
                <a16:creationId xmlns:a16="http://schemas.microsoft.com/office/drawing/2014/main" id="{55E5A6A9-F337-4F78-BB44-DC43D7C82932}"/>
              </a:ext>
            </a:extLst>
          </p:cNvPr>
          <p:cNvCxnSpPr>
            <a:cxnSpLocks/>
            <a:stCxn id="21" idx="1"/>
            <a:endCxn id="28" idx="3"/>
          </p:cNvCxnSpPr>
          <p:nvPr/>
        </p:nvCxnSpPr>
        <p:spPr>
          <a:xfrm flipH="1">
            <a:off x="7163391" y="1489301"/>
            <a:ext cx="1290825" cy="94186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a:extLst>
              <a:ext uri="{FF2B5EF4-FFF2-40B4-BE49-F238E27FC236}">
                <a16:creationId xmlns:a16="http://schemas.microsoft.com/office/drawing/2014/main" id="{EFAAC3E7-EF49-4AFF-A168-56B19BF9174B}"/>
              </a:ext>
            </a:extLst>
          </p:cNvPr>
          <p:cNvCxnSpPr>
            <a:cxnSpLocks/>
            <a:stCxn id="22" idx="1"/>
            <a:endCxn id="27" idx="3"/>
          </p:cNvCxnSpPr>
          <p:nvPr/>
        </p:nvCxnSpPr>
        <p:spPr>
          <a:xfrm flipH="1">
            <a:off x="7163391" y="1960231"/>
            <a:ext cx="1290825" cy="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DC45AE64-CECA-4479-8EA9-DF51257C4DDA}"/>
              </a:ext>
            </a:extLst>
          </p:cNvPr>
          <p:cNvCxnSpPr>
            <a:cxnSpLocks/>
            <a:stCxn id="24" idx="1"/>
            <a:endCxn id="30" idx="3"/>
          </p:cNvCxnSpPr>
          <p:nvPr/>
        </p:nvCxnSpPr>
        <p:spPr>
          <a:xfrm flipH="1">
            <a:off x="7158845" y="243395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5" name="Straight Arrow Connector 64">
            <a:extLst>
              <a:ext uri="{FF2B5EF4-FFF2-40B4-BE49-F238E27FC236}">
                <a16:creationId xmlns:a16="http://schemas.microsoft.com/office/drawing/2014/main" id="{602BA529-7096-4FBF-83D0-A0FD636FD86E}"/>
              </a:ext>
            </a:extLst>
          </p:cNvPr>
          <p:cNvCxnSpPr>
            <a:cxnSpLocks/>
            <a:stCxn id="25" idx="1"/>
            <a:endCxn id="31" idx="3"/>
          </p:cNvCxnSpPr>
          <p:nvPr/>
        </p:nvCxnSpPr>
        <p:spPr>
          <a:xfrm flipH="1">
            <a:off x="7158845" y="2904887"/>
            <a:ext cx="1290825" cy="470930"/>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cxnSp>
        <p:nvCxnSpPr>
          <p:cNvPr id="68" name="Straight Arrow Connector 67">
            <a:extLst>
              <a:ext uri="{FF2B5EF4-FFF2-40B4-BE49-F238E27FC236}">
                <a16:creationId xmlns:a16="http://schemas.microsoft.com/office/drawing/2014/main" id="{3788225A-DDF4-4F30-BF8B-2E85CC904040}"/>
              </a:ext>
            </a:extLst>
          </p:cNvPr>
          <p:cNvCxnSpPr>
            <a:cxnSpLocks/>
            <a:stCxn id="26" idx="1"/>
            <a:endCxn id="2" idx="4"/>
          </p:cNvCxnSpPr>
          <p:nvPr/>
        </p:nvCxnSpPr>
        <p:spPr>
          <a:xfrm flipH="1">
            <a:off x="6864673" y="3377784"/>
            <a:ext cx="1584997" cy="1314471"/>
          </a:xfrm>
          <a:prstGeom prst="straightConnector1">
            <a:avLst/>
          </a:prstGeom>
          <a:ln w="12700">
            <a:headEnd w="lg" len="med"/>
            <a:tailEnd type="triangl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7194949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a:extLst>
              <a:ext uri="{FF2B5EF4-FFF2-40B4-BE49-F238E27FC236}">
                <a16:creationId xmlns:a16="http://schemas.microsoft.com/office/drawing/2014/main" id="{B8650372-64DD-4B96-B6EA-0A9DECC71852}"/>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pic>
        <p:nvPicPr>
          <p:cNvPr id="5" name="Picture 4">
            <a:extLst>
              <a:ext uri="{FF2B5EF4-FFF2-40B4-BE49-F238E27FC236}">
                <a16:creationId xmlns:a16="http://schemas.microsoft.com/office/drawing/2014/main" id="{33D39295-BD97-4C98-8054-8F905F619C24}"/>
              </a:ext>
            </a:extLst>
          </p:cNvPr>
          <p:cNvPicPr>
            <a:picLocks noChangeAspect="1"/>
          </p:cNvPicPr>
          <p:nvPr/>
        </p:nvPicPr>
        <p:blipFill>
          <a:blip r:embed="rId3"/>
          <a:stretch>
            <a:fillRect/>
          </a:stretch>
        </p:blipFill>
        <p:spPr>
          <a:xfrm>
            <a:off x="2914206" y="2298268"/>
            <a:ext cx="6363588" cy="2762636"/>
          </a:xfrm>
          <a:prstGeom prst="rect">
            <a:avLst/>
          </a:prstGeom>
        </p:spPr>
      </p:pic>
      <p:sp>
        <p:nvSpPr>
          <p:cNvPr id="7" name="TextBox 6">
            <a:extLst>
              <a:ext uri="{FF2B5EF4-FFF2-40B4-BE49-F238E27FC236}">
                <a16:creationId xmlns:a16="http://schemas.microsoft.com/office/drawing/2014/main" id="{0F4D6D34-C283-4FB1-891E-EB6D95C3D486}"/>
              </a:ext>
            </a:extLst>
          </p:cNvPr>
          <p:cNvSpPr txBox="1"/>
          <p:nvPr/>
        </p:nvSpPr>
        <p:spPr>
          <a:xfrm>
            <a:off x="5330462" y="6540794"/>
            <a:ext cx="7242537" cy="261610"/>
          </a:xfrm>
          <a:prstGeom prst="rect">
            <a:avLst/>
          </a:prstGeom>
          <a:noFill/>
        </p:spPr>
        <p:txBody>
          <a:bodyPr wrap="square">
            <a:spAutoFit/>
          </a:bodyPr>
          <a:lstStyle/>
          <a:p>
            <a:r>
              <a:rPr lang="en-AU" sz="1100" dirty="0">
                <a:latin typeface="+mn-lt"/>
              </a:rPr>
              <a:t>https://www.alibabacloud.com/blog/a-tribute-to-hackers-the-way-to-explore-memory-virtualization_599058</a:t>
            </a:r>
          </a:p>
        </p:txBody>
      </p:sp>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solidFill>
                  <a:srgbClr val="000000"/>
                </a:solidFill>
              </a:rPr>
              <a:t>Memory map implementation</a:t>
            </a:r>
            <a:endParaRPr lang="en-US" sz="3200" b="1" dirty="0"/>
          </a:p>
        </p:txBody>
      </p:sp>
      <p:sp>
        <p:nvSpPr>
          <p:cNvPr id="6" name="内容占位符 2">
            <a:extLst>
              <a:ext uri="{FF2B5EF4-FFF2-40B4-BE49-F238E27FC236}">
                <a16:creationId xmlns:a16="http://schemas.microsoft.com/office/drawing/2014/main" id="{B41B9635-F467-4301-99BC-4A1116FF3559}"/>
              </a:ext>
            </a:extLst>
          </p:cNvPr>
          <p:cNvSpPr txBox="1">
            <a:spLocks/>
          </p:cNvSpPr>
          <p:nvPr/>
        </p:nvSpPr>
        <p:spPr>
          <a:xfrm>
            <a:off x="268941" y="5357922"/>
            <a:ext cx="11389659" cy="885854"/>
          </a:xfrm>
          <a:prstGeom prst="rect">
            <a:avLst/>
          </a:prstGeom>
        </p:spPr>
        <p:txBody>
          <a:bodyPr vert="horz" lIns="91440" tIns="45720" rIns="91440" bIns="45720" rtlCol="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r>
              <a:rPr lang="en-US" sz="2200" dirty="0"/>
              <a:t>VA refers to virtual address, pointing to a page-aligned memory location in a virtual page.</a:t>
            </a:r>
          </a:p>
          <a:p>
            <a:pPr lvl="1" fontAlgn="auto">
              <a:spcAft>
                <a:spcPts val="0"/>
              </a:spcAft>
              <a:buClrTx/>
              <a:buSzTx/>
            </a:pPr>
            <a:r>
              <a:rPr lang="en-US" sz="2200" dirty="0"/>
              <a:t>PA refers to physical address, pointing to a page-aligned memory location in a physical page.  </a:t>
            </a:r>
          </a:p>
        </p:txBody>
      </p:sp>
    </p:spTree>
    <p:extLst>
      <p:ext uri="{BB962C8B-B14F-4D97-AF65-F5344CB8AC3E}">
        <p14:creationId xmlns:p14="http://schemas.microsoft.com/office/powerpoint/2010/main" val="27485014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t>Page-aligned address</a:t>
            </a:r>
            <a:endParaRPr lang="en-US" sz="3200" b="1" dirty="0"/>
          </a:p>
        </p:txBody>
      </p:sp>
      <p:sp>
        <p:nvSpPr>
          <p:cNvPr id="9" name="Rectangle 8">
            <a:extLst>
              <a:ext uri="{FF2B5EF4-FFF2-40B4-BE49-F238E27FC236}">
                <a16:creationId xmlns:a16="http://schemas.microsoft.com/office/drawing/2014/main" id="{D54CD49D-D917-4002-82CD-150D4358FEAD}"/>
              </a:ext>
            </a:extLst>
          </p:cNvPr>
          <p:cNvSpPr/>
          <p:nvPr/>
        </p:nvSpPr>
        <p:spPr>
          <a:xfrm>
            <a:off x="2098266"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1" name="Straight Arrow Connector 10">
            <a:extLst>
              <a:ext uri="{FF2B5EF4-FFF2-40B4-BE49-F238E27FC236}">
                <a16:creationId xmlns:a16="http://schemas.microsoft.com/office/drawing/2014/main" id="{469AAF72-34F2-4DA0-9044-41BF785F6F2E}"/>
              </a:ext>
            </a:extLst>
          </p:cNvPr>
          <p:cNvCxnSpPr/>
          <p:nvPr/>
        </p:nvCxnSpPr>
        <p:spPr>
          <a:xfrm>
            <a:off x="1143000" y="3241963"/>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A496F255-B84F-46AF-81BE-42E1EE0DF460}"/>
              </a:ext>
            </a:extLst>
          </p:cNvPr>
          <p:cNvSpPr/>
          <p:nvPr/>
        </p:nvSpPr>
        <p:spPr>
          <a:xfrm>
            <a:off x="415636" y="3328975"/>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sp>
        <p:nvSpPr>
          <p:cNvPr id="13" name="Rectangle 12">
            <a:extLst>
              <a:ext uri="{FF2B5EF4-FFF2-40B4-BE49-F238E27FC236}">
                <a16:creationId xmlns:a16="http://schemas.microsoft.com/office/drawing/2014/main" id="{4A93484C-F945-433F-8ADF-F60A6D424A4C}"/>
              </a:ext>
            </a:extLst>
          </p:cNvPr>
          <p:cNvSpPr/>
          <p:nvPr/>
        </p:nvSpPr>
        <p:spPr>
          <a:xfrm>
            <a:off x="7433662"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4" name="Straight Arrow Connector 13">
            <a:extLst>
              <a:ext uri="{FF2B5EF4-FFF2-40B4-BE49-F238E27FC236}">
                <a16:creationId xmlns:a16="http://schemas.microsoft.com/office/drawing/2014/main" id="{A276A209-6F52-4D14-8E6F-0262E4A6CF50}"/>
              </a:ext>
            </a:extLst>
          </p:cNvPr>
          <p:cNvCxnSpPr>
            <a:cxnSpLocks/>
          </p:cNvCxnSpPr>
          <p:nvPr/>
        </p:nvCxnSpPr>
        <p:spPr>
          <a:xfrm flipH="1">
            <a:off x="8794173" y="3241963"/>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3D094906-4F28-4C93-8DC4-0C3FEC9C00CA}"/>
              </a:ext>
            </a:extLst>
          </p:cNvPr>
          <p:cNvSpPr/>
          <p:nvPr/>
        </p:nvSpPr>
        <p:spPr>
          <a:xfrm>
            <a:off x="8389625" y="332897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
        <p:nvSpPr>
          <p:cNvPr id="16" name="Rectangle 15">
            <a:extLst>
              <a:ext uri="{FF2B5EF4-FFF2-40B4-BE49-F238E27FC236}">
                <a16:creationId xmlns:a16="http://schemas.microsoft.com/office/drawing/2014/main" id="{67F9A641-917F-46F6-967F-C1EBA85C6022}"/>
              </a:ext>
            </a:extLst>
          </p:cNvPr>
          <p:cNvSpPr/>
          <p:nvPr/>
        </p:nvSpPr>
        <p:spPr>
          <a:xfrm>
            <a:off x="4738254" y="207818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17" name="Straight Arrow Connector 16">
            <a:extLst>
              <a:ext uri="{FF2B5EF4-FFF2-40B4-BE49-F238E27FC236}">
                <a16:creationId xmlns:a16="http://schemas.microsoft.com/office/drawing/2014/main" id="{032DA359-47F9-4D7D-BFEF-18562CCD4187}"/>
              </a:ext>
            </a:extLst>
          </p:cNvPr>
          <p:cNvCxnSpPr>
            <a:cxnSpLocks/>
            <a:stCxn id="9" idx="3"/>
            <a:endCxn id="16" idx="1"/>
          </p:cNvCxnSpPr>
          <p:nvPr/>
        </p:nvCxnSpPr>
        <p:spPr>
          <a:xfrm>
            <a:off x="3282830" y="243710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395A4A82-6C89-4920-9DC9-9B3B4ABB60A1}"/>
              </a:ext>
            </a:extLst>
          </p:cNvPr>
          <p:cNvCxnSpPr>
            <a:cxnSpLocks/>
            <a:stCxn id="16" idx="3"/>
            <a:endCxn id="13" idx="1"/>
          </p:cNvCxnSpPr>
          <p:nvPr/>
        </p:nvCxnSpPr>
        <p:spPr>
          <a:xfrm>
            <a:off x="6172200" y="243710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399415EA-686F-4E6F-9D3F-1411F8518ECB}"/>
              </a:ext>
            </a:extLst>
          </p:cNvPr>
          <p:cNvSpPr/>
          <p:nvPr/>
        </p:nvSpPr>
        <p:spPr>
          <a:xfrm>
            <a:off x="2159914"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9" name="Straight Arrow Connector 18">
            <a:extLst>
              <a:ext uri="{FF2B5EF4-FFF2-40B4-BE49-F238E27FC236}">
                <a16:creationId xmlns:a16="http://schemas.microsoft.com/office/drawing/2014/main" id="{9E0DA883-E084-4BC4-95AD-55334A9C2B21}"/>
              </a:ext>
            </a:extLst>
          </p:cNvPr>
          <p:cNvCxnSpPr/>
          <p:nvPr/>
        </p:nvCxnSpPr>
        <p:spPr>
          <a:xfrm>
            <a:off x="1330037" y="5151855"/>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1" name="Rectangle 20">
            <a:extLst>
              <a:ext uri="{FF2B5EF4-FFF2-40B4-BE49-F238E27FC236}">
                <a16:creationId xmlns:a16="http://schemas.microsoft.com/office/drawing/2014/main" id="{9F0AD4F2-45D7-40F6-80AB-F3ECE012254A}"/>
              </a:ext>
            </a:extLst>
          </p:cNvPr>
          <p:cNvSpPr/>
          <p:nvPr/>
        </p:nvSpPr>
        <p:spPr>
          <a:xfrm>
            <a:off x="21454" y="515185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1 = 0x60001800</a:t>
            </a:r>
          </a:p>
        </p:txBody>
      </p:sp>
      <p:sp>
        <p:nvSpPr>
          <p:cNvPr id="22" name="Rectangle 21">
            <a:extLst>
              <a:ext uri="{FF2B5EF4-FFF2-40B4-BE49-F238E27FC236}">
                <a16:creationId xmlns:a16="http://schemas.microsoft.com/office/drawing/2014/main" id="{2BDB7C17-0656-4F31-B5C0-5BBCB98BFE90}"/>
              </a:ext>
            </a:extLst>
          </p:cNvPr>
          <p:cNvSpPr/>
          <p:nvPr/>
        </p:nvSpPr>
        <p:spPr>
          <a:xfrm>
            <a:off x="7495310"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3" name="Straight Arrow Connector 22">
            <a:extLst>
              <a:ext uri="{FF2B5EF4-FFF2-40B4-BE49-F238E27FC236}">
                <a16:creationId xmlns:a16="http://schemas.microsoft.com/office/drawing/2014/main" id="{686A9391-F856-436C-8D02-D66DD039776A}"/>
              </a:ext>
            </a:extLst>
          </p:cNvPr>
          <p:cNvCxnSpPr>
            <a:cxnSpLocks/>
          </p:cNvCxnSpPr>
          <p:nvPr/>
        </p:nvCxnSpPr>
        <p:spPr>
          <a:xfrm flipH="1">
            <a:off x="8855821" y="5164967"/>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26A266C6-7489-4A23-AF89-CC3B4F2D0510}"/>
              </a:ext>
            </a:extLst>
          </p:cNvPr>
          <p:cNvSpPr/>
          <p:nvPr/>
        </p:nvSpPr>
        <p:spPr>
          <a:xfrm>
            <a:off x="8618226" y="5225754"/>
            <a:ext cx="1606429" cy="42097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rgbClr val="FF0000"/>
                </a:solidFill>
              </a:rPr>
              <a:t>PA1 = ?</a:t>
            </a:r>
          </a:p>
        </p:txBody>
      </p:sp>
      <p:sp>
        <p:nvSpPr>
          <p:cNvPr id="25" name="Rectangle 24">
            <a:extLst>
              <a:ext uri="{FF2B5EF4-FFF2-40B4-BE49-F238E27FC236}">
                <a16:creationId xmlns:a16="http://schemas.microsoft.com/office/drawing/2014/main" id="{9F8E4ADE-D9AA-495B-BAD5-6EDE4E063744}"/>
              </a:ext>
            </a:extLst>
          </p:cNvPr>
          <p:cNvSpPr/>
          <p:nvPr/>
        </p:nvSpPr>
        <p:spPr>
          <a:xfrm>
            <a:off x="4799902" y="479293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26" name="Straight Arrow Connector 25">
            <a:extLst>
              <a:ext uri="{FF2B5EF4-FFF2-40B4-BE49-F238E27FC236}">
                <a16:creationId xmlns:a16="http://schemas.microsoft.com/office/drawing/2014/main" id="{2448DEEB-10DE-4BBB-87AE-22AE16C3D0C9}"/>
              </a:ext>
            </a:extLst>
          </p:cNvPr>
          <p:cNvCxnSpPr>
            <a:cxnSpLocks/>
            <a:stCxn id="18" idx="3"/>
            <a:endCxn id="25" idx="1"/>
          </p:cNvCxnSpPr>
          <p:nvPr/>
        </p:nvCxnSpPr>
        <p:spPr>
          <a:xfrm>
            <a:off x="3344478" y="515185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Straight Arrow Connector 26">
            <a:extLst>
              <a:ext uri="{FF2B5EF4-FFF2-40B4-BE49-F238E27FC236}">
                <a16:creationId xmlns:a16="http://schemas.microsoft.com/office/drawing/2014/main" id="{C3B5301F-BA20-4BC1-937A-5A88D1E084D9}"/>
              </a:ext>
            </a:extLst>
          </p:cNvPr>
          <p:cNvCxnSpPr>
            <a:cxnSpLocks/>
            <a:stCxn id="25" idx="3"/>
            <a:endCxn id="22" idx="1"/>
          </p:cNvCxnSpPr>
          <p:nvPr/>
        </p:nvCxnSpPr>
        <p:spPr>
          <a:xfrm>
            <a:off x="6233848" y="515185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3D730D1-5149-4E4F-A96E-3088C789D443}"/>
              </a:ext>
            </a:extLst>
          </p:cNvPr>
          <p:cNvCxnSpPr/>
          <p:nvPr/>
        </p:nvCxnSpPr>
        <p:spPr>
          <a:xfrm>
            <a:off x="1309256" y="5958469"/>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9855E8C0-76F9-4CB3-B50E-289AD0FA2B25}"/>
              </a:ext>
            </a:extLst>
          </p:cNvPr>
          <p:cNvSpPr/>
          <p:nvPr/>
        </p:nvSpPr>
        <p:spPr>
          <a:xfrm>
            <a:off x="581892" y="6045481"/>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cxnSp>
        <p:nvCxnSpPr>
          <p:cNvPr id="30" name="Straight Arrow Connector 29">
            <a:extLst>
              <a:ext uri="{FF2B5EF4-FFF2-40B4-BE49-F238E27FC236}">
                <a16:creationId xmlns:a16="http://schemas.microsoft.com/office/drawing/2014/main" id="{9263EE7F-7102-4589-B2F1-C2D3A85F26A2}"/>
              </a:ext>
            </a:extLst>
          </p:cNvPr>
          <p:cNvCxnSpPr>
            <a:cxnSpLocks/>
          </p:cNvCxnSpPr>
          <p:nvPr/>
        </p:nvCxnSpPr>
        <p:spPr>
          <a:xfrm flipH="1">
            <a:off x="8855821" y="5930488"/>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1" name="Rectangle 30">
            <a:extLst>
              <a:ext uri="{FF2B5EF4-FFF2-40B4-BE49-F238E27FC236}">
                <a16:creationId xmlns:a16="http://schemas.microsoft.com/office/drawing/2014/main" id="{AB7B6431-9AEA-48C0-8A08-0D5CC2507550}"/>
              </a:ext>
            </a:extLst>
          </p:cNvPr>
          <p:cNvSpPr/>
          <p:nvPr/>
        </p:nvSpPr>
        <p:spPr>
          <a:xfrm>
            <a:off x="8451273" y="6017499"/>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Tree>
    <p:extLst>
      <p:ext uri="{BB962C8B-B14F-4D97-AF65-F5344CB8AC3E}">
        <p14:creationId xmlns:p14="http://schemas.microsoft.com/office/powerpoint/2010/main" val="376027573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A0B3A1CE-557E-4BC0-8C07-B25797F16135}"/>
              </a:ext>
            </a:extLst>
          </p:cNvPr>
          <p:cNvSpPr>
            <a:spLocks noGrp="1"/>
          </p:cNvSpPr>
          <p:nvPr>
            <p:ph type="title"/>
          </p:nvPr>
        </p:nvSpPr>
        <p:spPr>
          <a:xfrm>
            <a:off x="712597" y="255300"/>
            <a:ext cx="5057339" cy="717847"/>
          </a:xfrm>
        </p:spPr>
        <p:txBody>
          <a:bodyPr>
            <a:normAutofit/>
          </a:bodyPr>
          <a:lstStyle/>
          <a:p>
            <a:r>
              <a:rPr lang="en-AU" sz="3200" b="1" dirty="0"/>
              <a:t>Page-aligned address</a:t>
            </a:r>
            <a:endParaRPr lang="en-US" sz="3200" b="1" dirty="0"/>
          </a:p>
        </p:txBody>
      </p:sp>
      <p:sp>
        <p:nvSpPr>
          <p:cNvPr id="9" name="Rectangle 8">
            <a:extLst>
              <a:ext uri="{FF2B5EF4-FFF2-40B4-BE49-F238E27FC236}">
                <a16:creationId xmlns:a16="http://schemas.microsoft.com/office/drawing/2014/main" id="{D54CD49D-D917-4002-82CD-150D4358FEAD}"/>
              </a:ext>
            </a:extLst>
          </p:cNvPr>
          <p:cNvSpPr/>
          <p:nvPr/>
        </p:nvSpPr>
        <p:spPr>
          <a:xfrm>
            <a:off x="2098266"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1" name="Straight Arrow Connector 10">
            <a:extLst>
              <a:ext uri="{FF2B5EF4-FFF2-40B4-BE49-F238E27FC236}">
                <a16:creationId xmlns:a16="http://schemas.microsoft.com/office/drawing/2014/main" id="{469AAF72-34F2-4DA0-9044-41BF785F6F2E}"/>
              </a:ext>
            </a:extLst>
          </p:cNvPr>
          <p:cNvCxnSpPr/>
          <p:nvPr/>
        </p:nvCxnSpPr>
        <p:spPr>
          <a:xfrm>
            <a:off x="1143000" y="3241963"/>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A496F255-B84F-46AF-81BE-42E1EE0DF460}"/>
              </a:ext>
            </a:extLst>
          </p:cNvPr>
          <p:cNvSpPr/>
          <p:nvPr/>
        </p:nvSpPr>
        <p:spPr>
          <a:xfrm>
            <a:off x="415636" y="3328975"/>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sp>
        <p:nvSpPr>
          <p:cNvPr id="13" name="Rectangle 12">
            <a:extLst>
              <a:ext uri="{FF2B5EF4-FFF2-40B4-BE49-F238E27FC236}">
                <a16:creationId xmlns:a16="http://schemas.microsoft.com/office/drawing/2014/main" id="{4A93484C-F945-433F-8ADF-F60A6D424A4C}"/>
              </a:ext>
            </a:extLst>
          </p:cNvPr>
          <p:cNvSpPr/>
          <p:nvPr/>
        </p:nvSpPr>
        <p:spPr>
          <a:xfrm>
            <a:off x="7433662" y="163224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14" name="Straight Arrow Connector 13">
            <a:extLst>
              <a:ext uri="{FF2B5EF4-FFF2-40B4-BE49-F238E27FC236}">
                <a16:creationId xmlns:a16="http://schemas.microsoft.com/office/drawing/2014/main" id="{A276A209-6F52-4D14-8E6F-0262E4A6CF50}"/>
              </a:ext>
            </a:extLst>
          </p:cNvPr>
          <p:cNvCxnSpPr>
            <a:cxnSpLocks/>
          </p:cNvCxnSpPr>
          <p:nvPr/>
        </p:nvCxnSpPr>
        <p:spPr>
          <a:xfrm flipH="1">
            <a:off x="8794173" y="3241963"/>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5" name="Rectangle 14">
            <a:extLst>
              <a:ext uri="{FF2B5EF4-FFF2-40B4-BE49-F238E27FC236}">
                <a16:creationId xmlns:a16="http://schemas.microsoft.com/office/drawing/2014/main" id="{3D094906-4F28-4C93-8DC4-0C3FEC9C00CA}"/>
              </a:ext>
            </a:extLst>
          </p:cNvPr>
          <p:cNvSpPr/>
          <p:nvPr/>
        </p:nvSpPr>
        <p:spPr>
          <a:xfrm>
            <a:off x="8389625" y="332897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
        <p:nvSpPr>
          <p:cNvPr id="16" name="Rectangle 15">
            <a:extLst>
              <a:ext uri="{FF2B5EF4-FFF2-40B4-BE49-F238E27FC236}">
                <a16:creationId xmlns:a16="http://schemas.microsoft.com/office/drawing/2014/main" id="{67F9A641-917F-46F6-967F-C1EBA85C6022}"/>
              </a:ext>
            </a:extLst>
          </p:cNvPr>
          <p:cNvSpPr/>
          <p:nvPr/>
        </p:nvSpPr>
        <p:spPr>
          <a:xfrm>
            <a:off x="4738254" y="207818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17" name="Straight Arrow Connector 16">
            <a:extLst>
              <a:ext uri="{FF2B5EF4-FFF2-40B4-BE49-F238E27FC236}">
                <a16:creationId xmlns:a16="http://schemas.microsoft.com/office/drawing/2014/main" id="{032DA359-47F9-4D7D-BFEF-18562CCD4187}"/>
              </a:ext>
            </a:extLst>
          </p:cNvPr>
          <p:cNvCxnSpPr>
            <a:cxnSpLocks/>
            <a:stCxn id="9" idx="3"/>
            <a:endCxn id="16" idx="1"/>
          </p:cNvCxnSpPr>
          <p:nvPr/>
        </p:nvCxnSpPr>
        <p:spPr>
          <a:xfrm>
            <a:off x="3282830" y="243710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395A4A82-6C89-4920-9DC9-9B3B4ABB60A1}"/>
              </a:ext>
            </a:extLst>
          </p:cNvPr>
          <p:cNvCxnSpPr>
            <a:cxnSpLocks/>
            <a:stCxn id="16" idx="3"/>
            <a:endCxn id="13" idx="1"/>
          </p:cNvCxnSpPr>
          <p:nvPr/>
        </p:nvCxnSpPr>
        <p:spPr>
          <a:xfrm>
            <a:off x="6172200" y="243710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4" name="Rectangle 23">
            <a:extLst>
              <a:ext uri="{FF2B5EF4-FFF2-40B4-BE49-F238E27FC236}">
                <a16:creationId xmlns:a16="http://schemas.microsoft.com/office/drawing/2014/main" id="{6FB78A64-294D-42C7-AEF9-AAEA8E55ED3E}"/>
              </a:ext>
            </a:extLst>
          </p:cNvPr>
          <p:cNvSpPr/>
          <p:nvPr/>
        </p:nvSpPr>
        <p:spPr>
          <a:xfrm>
            <a:off x="2159914"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5" name="Straight Arrow Connector 24">
            <a:extLst>
              <a:ext uri="{FF2B5EF4-FFF2-40B4-BE49-F238E27FC236}">
                <a16:creationId xmlns:a16="http://schemas.microsoft.com/office/drawing/2014/main" id="{4610F6D0-6F50-41C5-B20C-B6E5AFD6672B}"/>
              </a:ext>
            </a:extLst>
          </p:cNvPr>
          <p:cNvCxnSpPr/>
          <p:nvPr/>
        </p:nvCxnSpPr>
        <p:spPr>
          <a:xfrm>
            <a:off x="1330037" y="5151855"/>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Rectangle 25">
            <a:extLst>
              <a:ext uri="{FF2B5EF4-FFF2-40B4-BE49-F238E27FC236}">
                <a16:creationId xmlns:a16="http://schemas.microsoft.com/office/drawing/2014/main" id="{403D27EF-EE43-41FD-9225-82CEE41FEC96}"/>
              </a:ext>
            </a:extLst>
          </p:cNvPr>
          <p:cNvSpPr/>
          <p:nvPr/>
        </p:nvSpPr>
        <p:spPr>
          <a:xfrm>
            <a:off x="21454" y="5151854"/>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1 = 0x60001800</a:t>
            </a:r>
          </a:p>
        </p:txBody>
      </p:sp>
      <p:sp>
        <p:nvSpPr>
          <p:cNvPr id="27" name="Rectangle 26">
            <a:extLst>
              <a:ext uri="{FF2B5EF4-FFF2-40B4-BE49-F238E27FC236}">
                <a16:creationId xmlns:a16="http://schemas.microsoft.com/office/drawing/2014/main" id="{7D0B5991-F50A-41A7-84E6-AAB2A4CA952D}"/>
              </a:ext>
            </a:extLst>
          </p:cNvPr>
          <p:cNvSpPr/>
          <p:nvPr/>
        </p:nvSpPr>
        <p:spPr>
          <a:xfrm>
            <a:off x="7495310" y="4346997"/>
            <a:ext cx="1184564" cy="16097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4KB</a:t>
            </a:r>
          </a:p>
        </p:txBody>
      </p:sp>
      <p:cxnSp>
        <p:nvCxnSpPr>
          <p:cNvPr id="28" name="Straight Arrow Connector 27">
            <a:extLst>
              <a:ext uri="{FF2B5EF4-FFF2-40B4-BE49-F238E27FC236}">
                <a16:creationId xmlns:a16="http://schemas.microsoft.com/office/drawing/2014/main" id="{D7E41F59-5A26-43A7-B62B-CC6CCA8A4831}"/>
              </a:ext>
            </a:extLst>
          </p:cNvPr>
          <p:cNvCxnSpPr>
            <a:cxnSpLocks/>
          </p:cNvCxnSpPr>
          <p:nvPr/>
        </p:nvCxnSpPr>
        <p:spPr>
          <a:xfrm flipH="1">
            <a:off x="8855821" y="5164967"/>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9" name="Rectangle 28">
            <a:extLst>
              <a:ext uri="{FF2B5EF4-FFF2-40B4-BE49-F238E27FC236}">
                <a16:creationId xmlns:a16="http://schemas.microsoft.com/office/drawing/2014/main" id="{6CAEBD53-4A2D-44FE-9F2C-6CB93D181894}"/>
              </a:ext>
            </a:extLst>
          </p:cNvPr>
          <p:cNvSpPr/>
          <p:nvPr/>
        </p:nvSpPr>
        <p:spPr>
          <a:xfrm>
            <a:off x="8618226" y="5225753"/>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rgbClr val="FF0000"/>
                </a:solidFill>
              </a:rPr>
              <a:t>PA1 = 0x70001800</a:t>
            </a:r>
          </a:p>
        </p:txBody>
      </p:sp>
      <p:sp>
        <p:nvSpPr>
          <p:cNvPr id="30" name="Rectangle 29">
            <a:extLst>
              <a:ext uri="{FF2B5EF4-FFF2-40B4-BE49-F238E27FC236}">
                <a16:creationId xmlns:a16="http://schemas.microsoft.com/office/drawing/2014/main" id="{86518734-F138-43CA-B5A6-AB86CCAC1548}"/>
              </a:ext>
            </a:extLst>
          </p:cNvPr>
          <p:cNvSpPr/>
          <p:nvPr/>
        </p:nvSpPr>
        <p:spPr>
          <a:xfrm>
            <a:off x="4799902" y="4792931"/>
            <a:ext cx="1433946" cy="717847"/>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MMU</a:t>
            </a:r>
          </a:p>
        </p:txBody>
      </p:sp>
      <p:cxnSp>
        <p:nvCxnSpPr>
          <p:cNvPr id="31" name="Straight Arrow Connector 30">
            <a:extLst>
              <a:ext uri="{FF2B5EF4-FFF2-40B4-BE49-F238E27FC236}">
                <a16:creationId xmlns:a16="http://schemas.microsoft.com/office/drawing/2014/main" id="{AFBA7EB8-CB71-4769-A997-92AA6A46F696}"/>
              </a:ext>
            </a:extLst>
          </p:cNvPr>
          <p:cNvCxnSpPr>
            <a:cxnSpLocks/>
            <a:stCxn id="24" idx="3"/>
            <a:endCxn id="30" idx="1"/>
          </p:cNvCxnSpPr>
          <p:nvPr/>
        </p:nvCxnSpPr>
        <p:spPr>
          <a:xfrm>
            <a:off x="3344478" y="5151855"/>
            <a:ext cx="145542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9EB23EA9-E0CD-4068-A2BC-6BBB166CC1BC}"/>
              </a:ext>
            </a:extLst>
          </p:cNvPr>
          <p:cNvCxnSpPr>
            <a:cxnSpLocks/>
            <a:stCxn id="30" idx="3"/>
            <a:endCxn id="27" idx="1"/>
          </p:cNvCxnSpPr>
          <p:nvPr/>
        </p:nvCxnSpPr>
        <p:spPr>
          <a:xfrm>
            <a:off x="6233848" y="5151855"/>
            <a:ext cx="1261462"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3" name="Straight Arrow Connector 32">
            <a:extLst>
              <a:ext uri="{FF2B5EF4-FFF2-40B4-BE49-F238E27FC236}">
                <a16:creationId xmlns:a16="http://schemas.microsoft.com/office/drawing/2014/main" id="{45A64F08-2AD3-46F3-9C48-680F53C09C29}"/>
              </a:ext>
            </a:extLst>
          </p:cNvPr>
          <p:cNvCxnSpPr/>
          <p:nvPr/>
        </p:nvCxnSpPr>
        <p:spPr>
          <a:xfrm>
            <a:off x="1309256" y="5958469"/>
            <a:ext cx="768229"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4" name="Rectangle 33">
            <a:extLst>
              <a:ext uri="{FF2B5EF4-FFF2-40B4-BE49-F238E27FC236}">
                <a16:creationId xmlns:a16="http://schemas.microsoft.com/office/drawing/2014/main" id="{D01658C2-B322-4E80-B36F-645DD6A9B36B}"/>
              </a:ext>
            </a:extLst>
          </p:cNvPr>
          <p:cNvSpPr/>
          <p:nvPr/>
        </p:nvSpPr>
        <p:spPr>
          <a:xfrm>
            <a:off x="581892" y="6045481"/>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VA = 0x60001000</a:t>
            </a:r>
          </a:p>
        </p:txBody>
      </p:sp>
      <p:cxnSp>
        <p:nvCxnSpPr>
          <p:cNvPr id="35" name="Straight Arrow Connector 34">
            <a:extLst>
              <a:ext uri="{FF2B5EF4-FFF2-40B4-BE49-F238E27FC236}">
                <a16:creationId xmlns:a16="http://schemas.microsoft.com/office/drawing/2014/main" id="{FA0FDC3B-CE6D-4846-8379-368E694B78F6}"/>
              </a:ext>
            </a:extLst>
          </p:cNvPr>
          <p:cNvCxnSpPr>
            <a:cxnSpLocks/>
          </p:cNvCxnSpPr>
          <p:nvPr/>
        </p:nvCxnSpPr>
        <p:spPr>
          <a:xfrm flipH="1">
            <a:off x="8855821" y="5930488"/>
            <a:ext cx="759234" cy="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6" name="Rectangle 35">
            <a:extLst>
              <a:ext uri="{FF2B5EF4-FFF2-40B4-BE49-F238E27FC236}">
                <a16:creationId xmlns:a16="http://schemas.microsoft.com/office/drawing/2014/main" id="{04581B99-1CB1-4C10-AD93-A605D6F4B3FD}"/>
              </a:ext>
            </a:extLst>
          </p:cNvPr>
          <p:cNvSpPr/>
          <p:nvPr/>
        </p:nvSpPr>
        <p:spPr>
          <a:xfrm>
            <a:off x="8451273" y="6017499"/>
            <a:ext cx="2327564" cy="49487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AU" dirty="0">
                <a:solidFill>
                  <a:schemeClr val="tx1"/>
                </a:solidFill>
              </a:rPr>
              <a:t>PA = 0x70001000</a:t>
            </a:r>
          </a:p>
        </p:txBody>
      </p:sp>
    </p:spTree>
    <p:extLst>
      <p:ext uri="{BB962C8B-B14F-4D97-AF65-F5344CB8AC3E}">
        <p14:creationId xmlns:p14="http://schemas.microsoft.com/office/powerpoint/2010/main" val="22719552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717972" y="6596390"/>
            <a:ext cx="4474028" cy="261610"/>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988683"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900417221"/>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2" descr="File:X86 Paging 4K.svg">
            <a:extLst>
              <a:ext uri="{FF2B5EF4-FFF2-40B4-BE49-F238E27FC236}">
                <a16:creationId xmlns:a16="http://schemas.microsoft.com/office/drawing/2014/main" id="{08DFFB48-3E30-48BB-93B0-292D94FB35B5}"/>
              </a:ext>
            </a:extLst>
          </p:cNvPr>
          <p:cNvPicPr>
            <a:picLocks noChangeAspect="1" noChangeArrowheads="1"/>
          </p:cNvPicPr>
          <p:nvPr/>
        </p:nvPicPr>
        <p:blipFill>
          <a:blip r:embed="rId3" cstate="print"/>
          <a:srcRect/>
          <a:stretch>
            <a:fillRect/>
          </a:stretch>
        </p:blipFill>
        <p:spPr bwMode="auto">
          <a:xfrm>
            <a:off x="4878064" y="2306162"/>
            <a:ext cx="5988858" cy="3756528"/>
          </a:xfrm>
          <a:prstGeom prst="rect">
            <a:avLst/>
          </a:prstGeom>
          <a:noFill/>
        </p:spPr>
      </p:pic>
      <p:sp>
        <p:nvSpPr>
          <p:cNvPr id="6" name="内容占位符 2">
            <a:extLst>
              <a:ext uri="{FF2B5EF4-FFF2-40B4-BE49-F238E27FC236}">
                <a16:creationId xmlns:a16="http://schemas.microsoft.com/office/drawing/2014/main" id="{8DD38F98-201D-4DE9-A6B7-9DECB634B6B4}"/>
              </a:ext>
            </a:extLst>
          </p:cNvPr>
          <p:cNvSpPr txBox="1">
            <a:spLocks/>
          </p:cNvSpPr>
          <p:nvPr/>
        </p:nvSpPr>
        <p:spPr>
          <a:xfrm>
            <a:off x="838200" y="2945846"/>
            <a:ext cx="4191000" cy="1238580"/>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200" dirty="0"/>
              <a:t>32-bit version of x86, known as IA-32 (Intel Architecture 32-bit), where 32-bit virtual/linear addresses are used.</a:t>
            </a:r>
          </a:p>
        </p:txBody>
      </p:sp>
      <p:sp>
        <p:nvSpPr>
          <p:cNvPr id="3" name="Rectangle 1">
            <a:extLst>
              <a:ext uri="{FF2B5EF4-FFF2-40B4-BE49-F238E27FC236}">
                <a16:creationId xmlns:a16="http://schemas.microsoft.com/office/drawing/2014/main" id="{FE9DC655-E0BD-432D-92A4-2F913ABFE690}"/>
              </a:ext>
            </a:extLst>
          </p:cNvPr>
          <p:cNvSpPr>
            <a:spLocks noChangeArrowheads="1"/>
          </p:cNvSpPr>
          <p:nvPr/>
        </p:nvSpPr>
        <p:spPr bwMode="auto">
          <a:xfrm>
            <a:off x="7298872" y="6427113"/>
            <a:ext cx="4893128" cy="430887"/>
          </a:xfrm>
          <a:prstGeom prst="rect">
            <a:avLst/>
          </a:prstGeom>
          <a:noFill/>
          <a:ln>
            <a:noFill/>
          </a:ln>
          <a:effec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lang="en-US" altLang="en-US" sz="2200" dirty="0">
                <a:latin typeface="+mn-lt"/>
              </a:rPr>
              <a:t>       </a:t>
            </a:r>
            <a:r>
              <a:rPr lang="en-US" altLang="en-US" sz="1100" dirty="0">
                <a:latin typeface="+mn-lt"/>
              </a:rPr>
              <a:t>https://www.cs.virginia.edu/~bjc8c/class/cs6456-s20/slides/01-intro.pptx </a:t>
            </a:r>
            <a:endParaRPr lang="en-US" altLang="en-US" sz="2200" dirty="0">
              <a:latin typeface="+mn-lt"/>
            </a:endParaRPr>
          </a:p>
        </p:txBody>
      </p:sp>
      <p:sp>
        <p:nvSpPr>
          <p:cNvPr id="10" name="内容占位符 2">
            <a:extLst>
              <a:ext uri="{FF2B5EF4-FFF2-40B4-BE49-F238E27FC236}">
                <a16:creationId xmlns:a16="http://schemas.microsoft.com/office/drawing/2014/main" id="{C6C7E9C0-D8B5-4B8B-9EDF-4011E10233C7}"/>
              </a:ext>
            </a:extLst>
          </p:cNvPr>
          <p:cNvSpPr>
            <a:spLocks noGrp="1"/>
          </p:cNvSpPr>
          <p:nvPr>
            <p:ph idx="1"/>
          </p:nvPr>
        </p:nvSpPr>
        <p:spPr>
          <a:xfrm>
            <a:off x="838200" y="924129"/>
            <a:ext cx="10515600" cy="1480328"/>
          </a:xfrm>
        </p:spPr>
        <p:txBody>
          <a:bodyPr>
            <a:normAutofit/>
          </a:bodyPr>
          <a:lstStyle/>
          <a:p>
            <a:r>
              <a:rPr lang="en-US" sz="2200" dirty="0"/>
              <a:t>Page table:</a:t>
            </a:r>
          </a:p>
          <a:p>
            <a:pPr lvl="1"/>
            <a:r>
              <a:rPr lang="en-US" sz="2200" dirty="0"/>
              <a:t>In a modern OS, the OS uses a set of page tables to map virtual memory within a process to their corresponding physical memory in main memory. </a:t>
            </a:r>
          </a:p>
        </p:txBody>
      </p:sp>
      <p:sp>
        <p:nvSpPr>
          <p:cNvPr id="8" name="Rectangle 7">
            <a:extLst>
              <a:ext uri="{FF2B5EF4-FFF2-40B4-BE49-F238E27FC236}">
                <a16:creationId xmlns:a16="http://schemas.microsoft.com/office/drawing/2014/main" id="{B42E73A1-9767-4286-AF86-C2016915CCEF}"/>
              </a:ext>
            </a:extLst>
          </p:cNvPr>
          <p:cNvSpPr/>
          <p:nvPr/>
        </p:nvSpPr>
        <p:spPr>
          <a:xfrm>
            <a:off x="6012153" y="3481648"/>
            <a:ext cx="3336758" cy="2763253"/>
          </a:xfrm>
          <a:prstGeom prst="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11" name="内容占位符 2">
            <a:extLst>
              <a:ext uri="{FF2B5EF4-FFF2-40B4-BE49-F238E27FC236}">
                <a16:creationId xmlns:a16="http://schemas.microsoft.com/office/drawing/2014/main" id="{013184B8-0802-4EFB-80AD-A65F4061CBA6}"/>
              </a:ext>
            </a:extLst>
          </p:cNvPr>
          <p:cNvSpPr txBox="1">
            <a:spLocks/>
          </p:cNvSpPr>
          <p:nvPr/>
        </p:nvSpPr>
        <p:spPr>
          <a:xfrm>
            <a:off x="3759843" y="4813892"/>
            <a:ext cx="2435317" cy="43420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r>
              <a:rPr lang="en-US" sz="2000" dirty="0"/>
              <a:t>2-level page tables</a:t>
            </a:r>
          </a:p>
        </p:txBody>
      </p:sp>
      <p:sp>
        <p:nvSpPr>
          <p:cNvPr id="14" name="Title 1">
            <a:extLst>
              <a:ext uri="{FF2B5EF4-FFF2-40B4-BE49-F238E27FC236}">
                <a16:creationId xmlns:a16="http://schemas.microsoft.com/office/drawing/2014/main" id="{CC481B92-6466-4875-98B4-1D3E0338DD35}"/>
              </a:ext>
            </a:extLst>
          </p:cNvPr>
          <p:cNvSpPr>
            <a:spLocks noGrp="1"/>
          </p:cNvSpPr>
          <p:nvPr>
            <p:ph type="title"/>
          </p:nvPr>
        </p:nvSpPr>
        <p:spPr>
          <a:xfrm>
            <a:off x="712597" y="255300"/>
            <a:ext cx="6586275" cy="717847"/>
          </a:xfrm>
        </p:spPr>
        <p:txBody>
          <a:bodyPr>
            <a:normAutofit/>
          </a:bodyPr>
          <a:lstStyle/>
          <a:p>
            <a:r>
              <a:rPr lang="en-AU" sz="3200" b="1" dirty="0">
                <a:solidFill>
                  <a:srgbClr val="000000"/>
                </a:solidFill>
              </a:rPr>
              <a:t>Memory map implementation: x86-32</a:t>
            </a:r>
            <a:endParaRPr lang="en-US" sz="3200" b="1" dirty="0"/>
          </a:p>
        </p:txBody>
      </p:sp>
    </p:spTree>
    <p:extLst>
      <p:ext uri="{BB962C8B-B14F-4D97-AF65-F5344CB8AC3E}">
        <p14:creationId xmlns:p14="http://schemas.microsoft.com/office/powerpoint/2010/main" val="418226570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x86-64 paging architecture">
            <a:extLst>
              <a:ext uri="{FF2B5EF4-FFF2-40B4-BE49-F238E27FC236}">
                <a16:creationId xmlns:a16="http://schemas.microsoft.com/office/drawing/2014/main" id="{DD302876-FDBB-4E44-B384-9B66FDBB8C2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32730" y="844819"/>
            <a:ext cx="9126539" cy="5463121"/>
          </a:xfrm>
          <a:prstGeom prst="rect">
            <a:avLst/>
          </a:prstGeom>
          <a:noFill/>
          <a:extLst>
            <a:ext uri="{909E8E84-426E-40DD-AFC4-6F175D3DCCD1}">
              <a14:hiddenFill xmlns:a14="http://schemas.microsoft.com/office/drawing/2010/main">
                <a:solidFill>
                  <a:srgbClr val="FFFFFF"/>
                </a:solidFill>
              </a14:hiddenFill>
            </a:ext>
          </a:extLst>
        </p:spPr>
      </p:pic>
      <p:sp>
        <p:nvSpPr>
          <p:cNvPr id="6" name="Title 1">
            <a:extLst>
              <a:ext uri="{FF2B5EF4-FFF2-40B4-BE49-F238E27FC236}">
                <a16:creationId xmlns:a16="http://schemas.microsoft.com/office/drawing/2014/main" id="{932AF954-9008-4920-9F62-E5EB44FCD11C}"/>
              </a:ext>
            </a:extLst>
          </p:cNvPr>
          <p:cNvSpPr>
            <a:spLocks noGrp="1"/>
          </p:cNvSpPr>
          <p:nvPr>
            <p:ph type="title"/>
          </p:nvPr>
        </p:nvSpPr>
        <p:spPr>
          <a:xfrm>
            <a:off x="712597" y="126972"/>
            <a:ext cx="7374763" cy="717847"/>
          </a:xfrm>
        </p:spPr>
        <p:txBody>
          <a:bodyPr>
            <a:normAutofit/>
          </a:bodyPr>
          <a:lstStyle/>
          <a:p>
            <a:r>
              <a:rPr lang="en-AU" sz="3200" b="1" dirty="0">
                <a:solidFill>
                  <a:srgbClr val="000000"/>
                </a:solidFill>
              </a:rPr>
              <a:t>Memory map implementation: x86-64</a:t>
            </a:r>
            <a:endParaRPr lang="en-US" sz="3200" b="1" dirty="0"/>
          </a:p>
        </p:txBody>
      </p:sp>
      <p:sp>
        <p:nvSpPr>
          <p:cNvPr id="12" name="TextBox 11">
            <a:extLst>
              <a:ext uri="{FF2B5EF4-FFF2-40B4-BE49-F238E27FC236}">
                <a16:creationId xmlns:a16="http://schemas.microsoft.com/office/drawing/2014/main" id="{1F8883CF-CAE4-44AB-9B48-BA035EABA07D}"/>
              </a:ext>
            </a:extLst>
          </p:cNvPr>
          <p:cNvSpPr txBox="1"/>
          <p:nvPr/>
        </p:nvSpPr>
        <p:spPr>
          <a:xfrm>
            <a:off x="6877050" y="6596577"/>
            <a:ext cx="5456464" cy="268902"/>
          </a:xfrm>
          <a:prstGeom prst="rect">
            <a:avLst/>
          </a:prstGeom>
          <a:noFill/>
        </p:spPr>
        <p:txBody>
          <a:bodyPr wrap="square">
            <a:spAutoFit/>
          </a:bodyPr>
          <a:lstStyle/>
          <a:p>
            <a:pPr algn="l" eaLnBrk="0" hangingPunct="0">
              <a:spcBef>
                <a:spcPct val="0"/>
              </a:spcBef>
              <a:buClrTx/>
              <a:buSzTx/>
            </a:pPr>
            <a:r>
              <a:rPr lang="en-AU" sz="1100" dirty="0">
                <a:latin typeface="+mn-lt"/>
              </a:rPr>
              <a:t>https://superuser.com/questions/1740680/are-page-tables-under-utilized-in-x86-systems</a:t>
            </a:r>
          </a:p>
        </p:txBody>
      </p:sp>
    </p:spTree>
    <p:extLst>
      <p:ext uri="{BB962C8B-B14F-4D97-AF65-F5344CB8AC3E}">
        <p14:creationId xmlns:p14="http://schemas.microsoft.com/office/powerpoint/2010/main" val="15638944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20947" y="155005"/>
            <a:ext cx="3923581" cy="1325563"/>
          </a:xfrm>
        </p:spPr>
        <p:txBody>
          <a:bodyPr>
            <a:normAutofit/>
          </a:bodyPr>
          <a:lstStyle/>
          <a:p>
            <a:r>
              <a:rPr lang="en-US" sz="3200" b="1" dirty="0"/>
              <a:t>What is virtualization?</a:t>
            </a:r>
          </a:p>
        </p:txBody>
      </p:sp>
      <p:sp>
        <p:nvSpPr>
          <p:cNvPr id="3" name="Content Placeholder 2"/>
          <p:cNvSpPr>
            <a:spLocks noGrp="1"/>
          </p:cNvSpPr>
          <p:nvPr>
            <p:ph idx="1"/>
          </p:nvPr>
        </p:nvSpPr>
        <p:spPr>
          <a:xfrm>
            <a:off x="820947" y="1480568"/>
            <a:ext cx="10515600" cy="4351338"/>
          </a:xfrm>
        </p:spPr>
        <p:txBody>
          <a:bodyPr>
            <a:normAutofit/>
          </a:bodyPr>
          <a:lstStyle/>
          <a:p>
            <a:r>
              <a:rPr lang="en-US" sz="2400" dirty="0"/>
              <a:t>Virtualization is the ability to run multiple operating systems on a single physical system and share the underlying hardware resources [1]</a:t>
            </a:r>
          </a:p>
          <a:p>
            <a:r>
              <a:rPr lang="en-US" sz="2400" dirty="0"/>
              <a:t>Allows one computer software (called Virtual Machine Monitor or Hypervisor) to provide the appearance of many computers (called virtual machines).</a:t>
            </a:r>
          </a:p>
          <a:p>
            <a:r>
              <a:rPr lang="en-US" sz="2400" dirty="0"/>
              <a:t>Goals:</a:t>
            </a:r>
          </a:p>
          <a:p>
            <a:pPr lvl="1"/>
            <a:r>
              <a:rPr lang="en-US" dirty="0"/>
              <a:t>Provide flexibility for users</a:t>
            </a:r>
          </a:p>
          <a:p>
            <a:pPr lvl="1"/>
            <a:r>
              <a:rPr lang="en-US" dirty="0"/>
              <a:t>Amortize hardware costs</a:t>
            </a:r>
          </a:p>
          <a:p>
            <a:pPr lvl="1"/>
            <a:r>
              <a:rPr lang="en-US" dirty="0"/>
              <a:t>Isolate completely separate users</a:t>
            </a:r>
          </a:p>
          <a:p>
            <a:pPr marL="0" indent="0">
              <a:buNone/>
            </a:pPr>
            <a:endParaRPr lang="en-US" sz="2400" dirty="0"/>
          </a:p>
          <a:p>
            <a:pPr marL="0" indent="0">
              <a:buNone/>
            </a:pPr>
            <a:r>
              <a:rPr lang="en-US" sz="2400" dirty="0"/>
              <a:t>[1] VMWare white paper, Virtualization Overview</a:t>
            </a:r>
          </a:p>
        </p:txBody>
      </p:sp>
    </p:spTree>
    <p:extLst>
      <p:ext uri="{BB962C8B-B14F-4D97-AF65-F5344CB8AC3E}">
        <p14:creationId xmlns:p14="http://schemas.microsoft.com/office/powerpoint/2010/main" val="23605535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E9712784-199A-4366-8059-4B353600DEA1}"/>
              </a:ext>
            </a:extLst>
          </p:cNvPr>
          <p:cNvSpPr>
            <a:spLocks noGrp="1"/>
          </p:cNvSpPr>
          <p:nvPr>
            <p:ph idx="1"/>
          </p:nvPr>
        </p:nvSpPr>
        <p:spPr>
          <a:xfrm>
            <a:off x="828415" y="1683011"/>
            <a:ext cx="7765322" cy="1508059"/>
          </a:xfrm>
        </p:spPr>
        <p:txBody>
          <a:bodyPr>
            <a:normAutofit/>
          </a:bodyPr>
          <a:lstStyle/>
          <a:p>
            <a:r>
              <a:rPr lang="en-AU" sz="2800" i="0" dirty="0">
                <a:solidFill>
                  <a:srgbClr val="000000"/>
                </a:solidFill>
                <a:effectLst/>
              </a:rPr>
              <a:t>Operating System Concepts</a:t>
            </a:r>
            <a:endParaRPr lang="en-AU" dirty="0"/>
          </a:p>
          <a:p>
            <a:r>
              <a:rPr lang="en-AU" dirty="0"/>
              <a:t>Virtualization</a:t>
            </a:r>
          </a:p>
          <a:p>
            <a:r>
              <a:rPr lang="en-AU" dirty="0"/>
              <a:t>Containerization</a:t>
            </a:r>
          </a:p>
          <a:p>
            <a:pPr marL="27675" indent="0">
              <a:buNone/>
            </a:pPr>
            <a:endParaRPr lang="en-AU" dirty="0"/>
          </a:p>
        </p:txBody>
      </p:sp>
      <p:sp>
        <p:nvSpPr>
          <p:cNvPr id="4" name="Title 1">
            <a:extLst>
              <a:ext uri="{FF2B5EF4-FFF2-40B4-BE49-F238E27FC236}">
                <a16:creationId xmlns:a16="http://schemas.microsoft.com/office/drawing/2014/main" id="{320ABAFD-759F-44AD-9737-4DC91D283DCB}"/>
              </a:ext>
            </a:extLst>
          </p:cNvPr>
          <p:cNvSpPr txBox="1">
            <a:spLocks noGrp="1"/>
          </p:cNvSpPr>
          <p:nvPr>
            <p:ph type="title"/>
          </p:nvPr>
        </p:nvSpPr>
        <p:spPr>
          <a:xfrm>
            <a:off x="828415" y="217593"/>
            <a:ext cx="3258393" cy="994172"/>
          </a:xfrm>
          <a:prstGeom prst="rect">
            <a:avLst/>
          </a:prstGeom>
        </p:spPr>
        <p:txBody>
          <a:bodyPr>
            <a:normAutofit/>
          </a:bodyPr>
          <a:lstStyle/>
          <a:p>
            <a:r>
              <a:rPr lang="en-AU" sz="3200" b="1" dirty="0"/>
              <a:t>Overview</a:t>
            </a:r>
            <a:endParaRPr sz="2800" b="1" dirty="0"/>
          </a:p>
        </p:txBody>
      </p:sp>
    </p:spTree>
    <p:extLst>
      <p:ext uri="{BB962C8B-B14F-4D97-AF65-F5344CB8AC3E}">
        <p14:creationId xmlns:p14="http://schemas.microsoft.com/office/powerpoint/2010/main" val="303945163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C28A6-8020-E74E-B40F-663B3C8DF3D5}"/>
              </a:ext>
            </a:extLst>
          </p:cNvPr>
          <p:cNvSpPr>
            <a:spLocks noGrp="1"/>
          </p:cNvSpPr>
          <p:nvPr>
            <p:ph type="title"/>
          </p:nvPr>
        </p:nvSpPr>
        <p:spPr>
          <a:xfrm>
            <a:off x="838200" y="365125"/>
            <a:ext cx="10515600" cy="928837"/>
          </a:xfrm>
        </p:spPr>
        <p:txBody>
          <a:bodyPr>
            <a:normAutofit/>
          </a:bodyPr>
          <a:lstStyle/>
          <a:p>
            <a:r>
              <a:rPr lang="en-US" sz="3200" b="1" dirty="0"/>
              <a:t>Characteristics for Virtualizable Computer Architectures</a:t>
            </a:r>
          </a:p>
        </p:txBody>
      </p:sp>
      <p:sp>
        <p:nvSpPr>
          <p:cNvPr id="3" name="Content Placeholder 2">
            <a:extLst>
              <a:ext uri="{FF2B5EF4-FFF2-40B4-BE49-F238E27FC236}">
                <a16:creationId xmlns:a16="http://schemas.microsoft.com/office/drawing/2014/main" id="{60A61BB0-72A3-9847-962F-FB23C4DDFD9B}"/>
              </a:ext>
            </a:extLst>
          </p:cNvPr>
          <p:cNvSpPr>
            <a:spLocks noGrp="1"/>
          </p:cNvSpPr>
          <p:nvPr>
            <p:ph idx="1"/>
          </p:nvPr>
        </p:nvSpPr>
        <p:spPr>
          <a:xfrm>
            <a:off x="564776" y="1428810"/>
            <a:ext cx="10789024" cy="4351338"/>
          </a:xfrm>
        </p:spPr>
        <p:txBody>
          <a:bodyPr/>
          <a:lstStyle/>
          <a:p>
            <a:r>
              <a:rPr lang="en-US" dirty="0"/>
              <a:t>First, the VMM is in complete control of all hardware resources, such as CPUs, memory, disk, etc.</a:t>
            </a:r>
          </a:p>
          <a:p>
            <a:r>
              <a:rPr lang="en-US" dirty="0"/>
              <a:t>Second, the VMM provides a virtualized hardware environment for a guest OS. The environment looks identical to its physical counterpart.</a:t>
            </a:r>
          </a:p>
          <a:p>
            <a:r>
              <a:rPr lang="en-US" dirty="0"/>
              <a:t>Last, the OS running in this environment shows minor decreases in performance compared to its execution in a bare-metal environment.</a:t>
            </a:r>
          </a:p>
        </p:txBody>
      </p:sp>
    </p:spTree>
    <p:extLst>
      <p:ext uri="{BB962C8B-B14F-4D97-AF65-F5344CB8AC3E}">
        <p14:creationId xmlns:p14="http://schemas.microsoft.com/office/powerpoint/2010/main" val="146342738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Tree>
    <p:extLst>
      <p:ext uri="{BB962C8B-B14F-4D97-AF65-F5344CB8AC3E}">
        <p14:creationId xmlns:p14="http://schemas.microsoft.com/office/powerpoint/2010/main" val="222902601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7247040" y="5749850"/>
            <a:ext cx="1802658"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a:t>
            </a: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367797111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08409" y="1690688"/>
            <a:ext cx="10645391" cy="4532312"/>
          </a:xfrm>
        </p:spPr>
        <p:txBody>
          <a:bodyPr>
            <a:normAutofit/>
          </a:bodyPr>
          <a:lstStyle/>
          <a:p>
            <a:pPr marL="0" indent="0">
              <a:buNone/>
              <a:defRPr/>
            </a:pPr>
            <a:endParaRPr lang="en-US" dirty="0"/>
          </a:p>
          <a:p>
            <a:pPr>
              <a:defRPr/>
            </a:pPr>
            <a:endParaRPr lang="en-US" dirty="0"/>
          </a:p>
          <a:p>
            <a:pPr>
              <a:defRPr/>
            </a:pPr>
            <a:endParaRPr lang="en-US" dirty="0"/>
          </a:p>
          <a:p>
            <a:pPr>
              <a:defRPr/>
            </a:pPr>
            <a:endParaRPr lang="en-US" dirty="0"/>
          </a:p>
          <a:p>
            <a:pPr>
              <a:defRPr/>
            </a:pPr>
            <a:endParaRPr lang="en-US" dirty="0"/>
          </a:p>
        </p:txBody>
      </p:sp>
      <p:sp>
        <p:nvSpPr>
          <p:cNvPr id="13" name="Title 1">
            <a:extLst>
              <a:ext uri="{FF2B5EF4-FFF2-40B4-BE49-F238E27FC236}">
                <a16:creationId xmlns:a16="http://schemas.microsoft.com/office/drawing/2014/main" id="{D6F1DE11-4F3B-40D8-A195-E55FAB064920}"/>
              </a:ext>
            </a:extLst>
          </p:cNvPr>
          <p:cNvSpPr>
            <a:spLocks noGrp="1"/>
          </p:cNvSpPr>
          <p:nvPr>
            <p:ph type="title"/>
          </p:nvPr>
        </p:nvSpPr>
        <p:spPr>
          <a:xfrm>
            <a:off x="475891" y="179208"/>
            <a:ext cx="2905664" cy="911584"/>
          </a:xfrm>
        </p:spPr>
        <p:txBody>
          <a:bodyPr>
            <a:normAutofit/>
          </a:bodyPr>
          <a:lstStyle/>
          <a:p>
            <a:r>
              <a:rPr lang="en-US" sz="3200" b="1" dirty="0"/>
              <a:t>VMM Types</a:t>
            </a:r>
          </a:p>
        </p:txBody>
      </p:sp>
      <p:pic>
        <p:nvPicPr>
          <p:cNvPr id="7" name="Picture 6">
            <a:extLst>
              <a:ext uri="{FF2B5EF4-FFF2-40B4-BE49-F238E27FC236}">
                <a16:creationId xmlns:a16="http://schemas.microsoft.com/office/drawing/2014/main" id="{95A122A9-4AF5-43F3-AD73-D9D6BF8F0D7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28723" y="1090792"/>
            <a:ext cx="8052332" cy="4532312"/>
          </a:xfrm>
          <a:prstGeom prst="rect">
            <a:avLst/>
          </a:prstGeom>
        </p:spPr>
      </p:pic>
      <p:sp>
        <p:nvSpPr>
          <p:cNvPr id="14" name="Title 1">
            <a:extLst>
              <a:ext uri="{FF2B5EF4-FFF2-40B4-BE49-F238E27FC236}">
                <a16:creationId xmlns:a16="http://schemas.microsoft.com/office/drawing/2014/main" id="{E8C2740E-0927-415E-B820-A84B58BA8BE5}"/>
              </a:ext>
            </a:extLst>
          </p:cNvPr>
          <p:cNvSpPr txBox="1">
            <a:spLocks/>
          </p:cNvSpPr>
          <p:nvPr/>
        </p:nvSpPr>
        <p:spPr>
          <a:xfrm>
            <a:off x="6738669" y="5167312"/>
            <a:ext cx="2819400"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Hosted Architecture</a:t>
            </a:r>
          </a:p>
        </p:txBody>
      </p:sp>
      <p:sp>
        <p:nvSpPr>
          <p:cNvPr id="15" name="Title 1">
            <a:extLst>
              <a:ext uri="{FF2B5EF4-FFF2-40B4-BE49-F238E27FC236}">
                <a16:creationId xmlns:a16="http://schemas.microsoft.com/office/drawing/2014/main" id="{084D2317-276E-46BB-92B0-34B551378C27}"/>
              </a:ext>
            </a:extLst>
          </p:cNvPr>
          <p:cNvSpPr txBox="1">
            <a:spLocks/>
          </p:cNvSpPr>
          <p:nvPr/>
        </p:nvSpPr>
        <p:spPr>
          <a:xfrm>
            <a:off x="1909119" y="5167312"/>
            <a:ext cx="4186881" cy="91158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t>Bare-metal/Native Architecture</a:t>
            </a:r>
          </a:p>
        </p:txBody>
      </p:sp>
      <p:sp>
        <p:nvSpPr>
          <p:cNvPr id="8" name="Title 1">
            <a:extLst>
              <a:ext uri="{FF2B5EF4-FFF2-40B4-BE49-F238E27FC236}">
                <a16:creationId xmlns:a16="http://schemas.microsoft.com/office/drawing/2014/main" id="{6D1F415E-BA94-4706-BEFA-0CC36E2DCDE3}"/>
              </a:ext>
            </a:extLst>
          </p:cNvPr>
          <p:cNvSpPr txBox="1">
            <a:spLocks/>
          </p:cNvSpPr>
          <p:nvPr/>
        </p:nvSpPr>
        <p:spPr>
          <a:xfrm>
            <a:off x="6052850" y="5797226"/>
            <a:ext cx="4790932"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VirtualBox, UTM, </a:t>
            </a:r>
            <a:r>
              <a:rPr lang="en-US" sz="2400" b="1" dirty="0" err="1">
                <a:solidFill>
                  <a:srgbClr val="FF0000"/>
                </a:solidFill>
              </a:rPr>
              <a:t>Vmware</a:t>
            </a:r>
            <a:endParaRPr lang="en-US" sz="2400" b="1" dirty="0">
              <a:solidFill>
                <a:srgbClr val="FF0000"/>
              </a:solidFill>
            </a:endParaRPr>
          </a:p>
        </p:txBody>
      </p:sp>
      <p:sp>
        <p:nvSpPr>
          <p:cNvPr id="9" name="Title 1">
            <a:extLst>
              <a:ext uri="{FF2B5EF4-FFF2-40B4-BE49-F238E27FC236}">
                <a16:creationId xmlns:a16="http://schemas.microsoft.com/office/drawing/2014/main" id="{92B24575-63E2-45B2-A58E-954178D793B1}"/>
              </a:ext>
            </a:extLst>
          </p:cNvPr>
          <p:cNvSpPr txBox="1">
            <a:spLocks/>
          </p:cNvSpPr>
          <p:nvPr/>
        </p:nvSpPr>
        <p:spPr>
          <a:xfrm>
            <a:off x="2018959" y="5767208"/>
            <a:ext cx="3967199" cy="73746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b="1" dirty="0">
                <a:solidFill>
                  <a:srgbClr val="FF0000"/>
                </a:solidFill>
              </a:rPr>
              <a:t>Examples: KVM, Xen, Hyper-V</a:t>
            </a:r>
          </a:p>
        </p:txBody>
      </p:sp>
    </p:spTree>
    <p:extLst>
      <p:ext uri="{BB962C8B-B14F-4D97-AF65-F5344CB8AC3E}">
        <p14:creationId xmlns:p14="http://schemas.microsoft.com/office/powerpoint/2010/main" val="1891057300"/>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86F3A2-607F-5E44-824D-DEA8DA7B7FFE}"/>
              </a:ext>
            </a:extLst>
          </p:cNvPr>
          <p:cNvSpPr>
            <a:spLocks noGrp="1"/>
          </p:cNvSpPr>
          <p:nvPr>
            <p:ph type="title"/>
          </p:nvPr>
        </p:nvSpPr>
        <p:spPr>
          <a:xfrm>
            <a:off x="347546" y="318368"/>
            <a:ext cx="2905664" cy="911584"/>
          </a:xfrm>
        </p:spPr>
        <p:txBody>
          <a:bodyPr>
            <a:normAutofit/>
          </a:bodyPr>
          <a:lstStyle/>
          <a:p>
            <a:r>
              <a:rPr lang="en-US" sz="3200" b="1" dirty="0"/>
              <a:t>VMM Types</a:t>
            </a:r>
          </a:p>
        </p:txBody>
      </p:sp>
      <p:sp>
        <p:nvSpPr>
          <p:cNvPr id="3" name="Content Placeholder 2">
            <a:extLst>
              <a:ext uri="{FF2B5EF4-FFF2-40B4-BE49-F238E27FC236}">
                <a16:creationId xmlns:a16="http://schemas.microsoft.com/office/drawing/2014/main" id="{A5C00A18-CC1F-B44B-A070-EA1DB223F53F}"/>
              </a:ext>
            </a:extLst>
          </p:cNvPr>
          <p:cNvSpPr>
            <a:spLocks noGrp="1"/>
          </p:cNvSpPr>
          <p:nvPr>
            <p:ph idx="1"/>
          </p:nvPr>
        </p:nvSpPr>
        <p:spPr>
          <a:xfrm>
            <a:off x="347546" y="1276710"/>
            <a:ext cx="11450444" cy="4351338"/>
          </a:xfrm>
        </p:spPr>
        <p:txBody>
          <a:bodyPr>
            <a:normAutofit/>
          </a:bodyPr>
          <a:lstStyle/>
          <a:p>
            <a:r>
              <a:rPr lang="en-US" sz="2400" b="1" dirty="0"/>
              <a:t>Bare-Metal/Native Architecture</a:t>
            </a:r>
          </a:p>
          <a:p>
            <a:pPr lvl="1">
              <a:buFont typeface="Courier New" panose="02070309020205020404" pitchFamily="49" charset="0"/>
              <a:buChar char="o"/>
            </a:pPr>
            <a:r>
              <a:rPr lang="en-US" dirty="0"/>
              <a:t>VMM or Hypervisor is installed directly on hardware as the most privileged software. </a:t>
            </a:r>
          </a:p>
          <a:p>
            <a:pPr lvl="1">
              <a:buFont typeface="Courier New" panose="02070309020205020404" pitchFamily="49" charset="0"/>
              <a:buChar char="o"/>
            </a:pPr>
            <a:r>
              <a:rPr lang="en-US" dirty="0"/>
              <a:t>Acknowledged as preferred architecture for mainstream public clouds</a:t>
            </a:r>
          </a:p>
          <a:p>
            <a:pPr lvl="1">
              <a:buFont typeface="Courier New" panose="02070309020205020404" pitchFamily="49" charset="0"/>
              <a:buChar char="o"/>
            </a:pPr>
            <a:r>
              <a:rPr lang="en-US" dirty="0"/>
              <a:t>Examples: KVM, Xen, Hyper-V</a:t>
            </a:r>
          </a:p>
          <a:p>
            <a:endParaRPr lang="en-US" sz="2400" b="1" dirty="0"/>
          </a:p>
          <a:p>
            <a:r>
              <a:rPr lang="en-US" sz="2400" b="1" dirty="0"/>
              <a:t>Hosted Architecture</a:t>
            </a:r>
          </a:p>
          <a:p>
            <a:pPr lvl="1">
              <a:buFont typeface="Courier New" panose="02070309020205020404" pitchFamily="49" charset="0"/>
              <a:buChar char="o"/>
            </a:pPr>
            <a:r>
              <a:rPr lang="en-US" dirty="0"/>
              <a:t>Install as an application on an existing host OS, </a:t>
            </a:r>
            <a:r>
              <a:rPr lang="en-US" i="1" dirty="0"/>
              <a:t>e.g., </a:t>
            </a:r>
            <a:r>
              <a:rPr lang="en-US" dirty="0"/>
              <a:t>Windows, Linux, MacOS</a:t>
            </a:r>
          </a:p>
          <a:p>
            <a:pPr lvl="1">
              <a:buFont typeface="Courier New" panose="02070309020205020404" pitchFamily="49" charset="0"/>
              <a:buChar char="o"/>
            </a:pPr>
            <a:r>
              <a:rPr lang="en-US" dirty="0"/>
              <a:t>Examples: </a:t>
            </a:r>
            <a:r>
              <a:rPr lang="en-US" dirty="0" err="1"/>
              <a:t>Virtualbox</a:t>
            </a:r>
            <a:r>
              <a:rPr lang="en-US" dirty="0"/>
              <a:t>, UTM, </a:t>
            </a:r>
            <a:r>
              <a:rPr lang="en-US" dirty="0" err="1"/>
              <a:t>Vmware</a:t>
            </a:r>
            <a:r>
              <a:rPr lang="en-US" dirty="0"/>
              <a:t> </a:t>
            </a:r>
          </a:p>
          <a:p>
            <a:endParaRPr lang="en-US" dirty="0"/>
          </a:p>
        </p:txBody>
      </p:sp>
    </p:spTree>
    <p:extLst>
      <p:ext uri="{BB962C8B-B14F-4D97-AF65-F5344CB8AC3E}">
        <p14:creationId xmlns:p14="http://schemas.microsoft.com/office/powerpoint/2010/main" val="381243988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329" y="376791"/>
            <a:ext cx="6656614" cy="707896"/>
          </a:xfrm>
        </p:spPr>
        <p:txBody>
          <a:bodyPr>
            <a:normAutofit/>
          </a:bodyPr>
          <a:lstStyle/>
          <a:p>
            <a:r>
              <a:rPr lang="en-US" sz="3200" b="1" dirty="0"/>
              <a:t>VMM implementation on x86-64</a:t>
            </a:r>
          </a:p>
        </p:txBody>
      </p:sp>
      <p:sp>
        <p:nvSpPr>
          <p:cNvPr id="3" name="内容占位符 2"/>
          <p:cNvSpPr>
            <a:spLocks noGrp="1"/>
          </p:cNvSpPr>
          <p:nvPr>
            <p:ph idx="1"/>
          </p:nvPr>
        </p:nvSpPr>
        <p:spPr>
          <a:xfrm>
            <a:off x="397329" y="1278591"/>
            <a:ext cx="11408228" cy="2487866"/>
          </a:xfrm>
        </p:spPr>
        <p:txBody>
          <a:bodyPr>
            <a:normAutofit/>
          </a:bodyPr>
          <a:lstStyle/>
          <a:p>
            <a:r>
              <a:rPr lang="en-US" dirty="0"/>
              <a:t>H</a:t>
            </a:r>
            <a:r>
              <a:rPr lang="en-US" sz="2800" dirty="0"/>
              <a:t>ardware support: </a:t>
            </a:r>
            <a:r>
              <a:rPr lang="en-US" dirty="0"/>
              <a:t>Intel and AMD assist virtualization</a:t>
            </a:r>
          </a:p>
          <a:p>
            <a:pPr lvl="1"/>
            <a:r>
              <a:rPr lang="en-US" sz="2800" b="1" dirty="0"/>
              <a:t>Intel VT-x and AMD SVM: CPU and memory virtualization</a:t>
            </a:r>
          </a:p>
          <a:p>
            <a:pPr lvl="1"/>
            <a:r>
              <a:rPr lang="en-US" sz="2800" dirty="0"/>
              <a:t>Intel VT-d and AMD </a:t>
            </a:r>
            <a:r>
              <a:rPr lang="en-AU" sz="2800" dirty="0"/>
              <a:t>Vi: Device virtualization</a:t>
            </a:r>
            <a:endParaRPr lang="en-US" sz="2800" dirty="0"/>
          </a:p>
        </p:txBody>
      </p:sp>
      <p:sp>
        <p:nvSpPr>
          <p:cNvPr id="5" name="内容占位符 2">
            <a:extLst>
              <a:ext uri="{FF2B5EF4-FFF2-40B4-BE49-F238E27FC236}">
                <a16:creationId xmlns:a16="http://schemas.microsoft.com/office/drawing/2014/main" id="{3E669FFD-9231-4F84-A852-0FA39C75219A}"/>
              </a:ext>
            </a:extLst>
          </p:cNvPr>
          <p:cNvSpPr txBox="1">
            <a:spLocks/>
          </p:cNvSpPr>
          <p:nvPr/>
        </p:nvSpPr>
        <p:spPr>
          <a:xfrm>
            <a:off x="397329" y="1073022"/>
            <a:ext cx="10515600" cy="11148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fontAlgn="auto">
              <a:spcAft>
                <a:spcPts val="0"/>
              </a:spcAft>
              <a:buClrTx/>
              <a:buSzTx/>
              <a:buNone/>
            </a:pPr>
            <a:endParaRPr lang="en-US" dirty="0"/>
          </a:p>
        </p:txBody>
      </p:sp>
    </p:spTree>
    <p:extLst>
      <p:ext uri="{BB962C8B-B14F-4D97-AF65-F5344CB8AC3E}">
        <p14:creationId xmlns:p14="http://schemas.microsoft.com/office/powerpoint/2010/main" val="380328770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non-virtualization</a:t>
            </a:r>
            <a:endParaRPr lang="en-US" sz="3200" b="1" dirty="0"/>
          </a:p>
        </p:txBody>
      </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Tree>
    <p:extLst>
      <p:ext uri="{BB962C8B-B14F-4D97-AF65-F5344CB8AC3E}">
        <p14:creationId xmlns:p14="http://schemas.microsoft.com/office/powerpoint/2010/main" val="12367962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grpSp>
        <p:nvGrpSpPr>
          <p:cNvPr id="30" name="组合 29"/>
          <p:cNvGrpSpPr/>
          <p:nvPr/>
        </p:nvGrpSpPr>
        <p:grpSpPr>
          <a:xfrm>
            <a:off x="5981700" y="2367281"/>
            <a:ext cx="1944216" cy="2592288"/>
            <a:chOff x="2267744" y="2852936"/>
            <a:chExt cx="1944216" cy="2592288"/>
          </a:xfrm>
        </p:grpSpPr>
        <p:sp>
          <p:nvSpPr>
            <p:cNvPr id="29" name="矩形 28"/>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9" name="组合 18"/>
            <p:cNvGrpSpPr/>
            <p:nvPr/>
          </p:nvGrpSpPr>
          <p:grpSpPr>
            <a:xfrm>
              <a:off x="2555776" y="3068960"/>
              <a:ext cx="1368152" cy="2261865"/>
              <a:chOff x="2555776" y="3068960"/>
              <a:chExt cx="1368152" cy="2261865"/>
            </a:xfrm>
          </p:grpSpPr>
          <p:cxnSp>
            <p:nvCxnSpPr>
              <p:cNvPr id="7" name="直接连接符 6"/>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13" name="直接连接符 12"/>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15" name="直接连接符 14"/>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17" name="直接连接符 16"/>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TextBox 17"/>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grpSp>
        <p:nvGrpSpPr>
          <p:cNvPr id="31" name="组合 30"/>
          <p:cNvGrpSpPr/>
          <p:nvPr/>
        </p:nvGrpSpPr>
        <p:grpSpPr>
          <a:xfrm>
            <a:off x="9321352" y="2367281"/>
            <a:ext cx="1944216" cy="2592288"/>
            <a:chOff x="2267744" y="2852936"/>
            <a:chExt cx="1944216" cy="2592288"/>
          </a:xfrm>
        </p:grpSpPr>
        <p:sp>
          <p:nvSpPr>
            <p:cNvPr id="32" name="矩形 31"/>
            <p:cNvSpPr/>
            <p:nvPr/>
          </p:nvSpPr>
          <p:spPr>
            <a:xfrm>
              <a:off x="2267744" y="2852936"/>
              <a:ext cx="1944216" cy="2592288"/>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33" name="组合 18"/>
            <p:cNvGrpSpPr/>
            <p:nvPr/>
          </p:nvGrpSpPr>
          <p:grpSpPr>
            <a:xfrm>
              <a:off x="2555776" y="3068960"/>
              <a:ext cx="1368152" cy="2261865"/>
              <a:chOff x="2555776" y="3068960"/>
              <a:chExt cx="1368152" cy="2261865"/>
            </a:xfrm>
          </p:grpSpPr>
          <p:cxnSp>
            <p:nvCxnSpPr>
              <p:cNvPr id="34" name="直接连接符 33"/>
              <p:cNvCxnSpPr/>
              <p:nvPr/>
            </p:nvCxnSpPr>
            <p:spPr>
              <a:xfrm>
                <a:off x="2555776" y="4797152"/>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5" name="TextBox 34"/>
              <p:cNvSpPr txBox="1"/>
              <p:nvPr/>
            </p:nvSpPr>
            <p:spPr>
              <a:xfrm>
                <a:off x="2790907" y="4869160"/>
                <a:ext cx="883575" cy="461665"/>
              </a:xfrm>
              <a:prstGeom prst="rect">
                <a:avLst/>
              </a:prstGeom>
              <a:noFill/>
            </p:spPr>
            <p:txBody>
              <a:bodyPr wrap="none" rtlCol="0">
                <a:spAutoFit/>
              </a:bodyPr>
              <a:lstStyle/>
              <a:p>
                <a:r>
                  <a:rPr lang="en-US" sz="2400" dirty="0">
                    <a:latin typeface="+mn-lt"/>
                  </a:rPr>
                  <a:t>Ring0</a:t>
                </a:r>
              </a:p>
            </p:txBody>
          </p:sp>
          <p:cxnSp>
            <p:nvCxnSpPr>
              <p:cNvPr id="36" name="直接连接符 35"/>
              <p:cNvCxnSpPr/>
              <p:nvPr/>
            </p:nvCxnSpPr>
            <p:spPr>
              <a:xfrm>
                <a:off x="2555776" y="4221088"/>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p:cNvSpPr txBox="1"/>
              <p:nvPr/>
            </p:nvSpPr>
            <p:spPr>
              <a:xfrm>
                <a:off x="2790907" y="4293097"/>
                <a:ext cx="883575" cy="461665"/>
              </a:xfrm>
              <a:prstGeom prst="rect">
                <a:avLst/>
              </a:prstGeom>
              <a:noFill/>
            </p:spPr>
            <p:txBody>
              <a:bodyPr wrap="none" rtlCol="0">
                <a:spAutoFit/>
              </a:bodyPr>
              <a:lstStyle/>
              <a:p>
                <a:r>
                  <a:rPr lang="en-US" sz="2400" dirty="0">
                    <a:latin typeface="+mn-lt"/>
                  </a:rPr>
                  <a:t>Ring1</a:t>
                </a:r>
              </a:p>
            </p:txBody>
          </p:sp>
          <p:cxnSp>
            <p:nvCxnSpPr>
              <p:cNvPr id="38" name="直接连接符 37"/>
              <p:cNvCxnSpPr/>
              <p:nvPr/>
            </p:nvCxnSpPr>
            <p:spPr>
              <a:xfrm>
                <a:off x="2555776" y="3645024"/>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9" name="TextBox 38"/>
              <p:cNvSpPr txBox="1"/>
              <p:nvPr/>
            </p:nvSpPr>
            <p:spPr>
              <a:xfrm>
                <a:off x="2790907" y="3717032"/>
                <a:ext cx="883575" cy="461665"/>
              </a:xfrm>
              <a:prstGeom prst="rect">
                <a:avLst/>
              </a:prstGeom>
              <a:noFill/>
            </p:spPr>
            <p:txBody>
              <a:bodyPr wrap="none" rtlCol="0">
                <a:spAutoFit/>
              </a:bodyPr>
              <a:lstStyle/>
              <a:p>
                <a:r>
                  <a:rPr lang="en-US" sz="2400" dirty="0">
                    <a:latin typeface="+mn-lt"/>
                  </a:rPr>
                  <a:t>Ring2</a:t>
                </a:r>
              </a:p>
            </p:txBody>
          </p:sp>
          <p:cxnSp>
            <p:nvCxnSpPr>
              <p:cNvPr id="40" name="直接连接符 39"/>
              <p:cNvCxnSpPr/>
              <p:nvPr/>
            </p:nvCxnSpPr>
            <p:spPr>
              <a:xfrm>
                <a:off x="2555776" y="3068960"/>
                <a:ext cx="1368152" cy="0"/>
              </a:xfrm>
              <a:prstGeom prst="line">
                <a:avLst/>
              </a:prstGeom>
              <a:ln w="3810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41" name="TextBox 40"/>
              <p:cNvSpPr txBox="1"/>
              <p:nvPr/>
            </p:nvSpPr>
            <p:spPr>
              <a:xfrm>
                <a:off x="2790907" y="3140968"/>
                <a:ext cx="883575" cy="461665"/>
              </a:xfrm>
              <a:prstGeom prst="rect">
                <a:avLst/>
              </a:prstGeom>
              <a:noFill/>
            </p:spPr>
            <p:txBody>
              <a:bodyPr wrap="none" rtlCol="0">
                <a:spAutoFit/>
              </a:bodyPr>
              <a:lstStyle/>
              <a:p>
                <a:r>
                  <a:rPr lang="en-US" sz="2400" dirty="0">
                    <a:latin typeface="+mn-lt"/>
                  </a:rPr>
                  <a:t>Ring3</a:t>
                </a:r>
              </a:p>
            </p:txBody>
          </p:sp>
        </p:grpSp>
      </p:grpSp>
      <p:sp>
        <p:nvSpPr>
          <p:cNvPr id="42" name="TextBox 41"/>
          <p:cNvSpPr txBox="1"/>
          <p:nvPr/>
        </p:nvSpPr>
        <p:spPr>
          <a:xfrm>
            <a:off x="5478486" y="1863226"/>
            <a:ext cx="2845267" cy="461665"/>
          </a:xfrm>
          <a:prstGeom prst="rect">
            <a:avLst/>
          </a:prstGeom>
          <a:noFill/>
        </p:spPr>
        <p:txBody>
          <a:bodyPr wrap="none" rtlCol="0">
            <a:spAutoFit/>
          </a:bodyPr>
          <a:lstStyle/>
          <a:p>
            <a:r>
              <a:rPr lang="en-US" sz="2400" dirty="0">
                <a:latin typeface="+mn-lt"/>
              </a:rPr>
              <a:t>Host/VMX root mode</a:t>
            </a:r>
          </a:p>
        </p:txBody>
      </p:sp>
      <p:sp>
        <p:nvSpPr>
          <p:cNvPr id="43" name="TextBox 42"/>
          <p:cNvSpPr txBox="1"/>
          <p:nvPr/>
        </p:nvSpPr>
        <p:spPr>
          <a:xfrm>
            <a:off x="8465960" y="1863226"/>
            <a:ext cx="3600281" cy="461665"/>
          </a:xfrm>
          <a:prstGeom prst="rect">
            <a:avLst/>
          </a:prstGeom>
          <a:noFill/>
        </p:spPr>
        <p:txBody>
          <a:bodyPr wrap="none" rtlCol="0">
            <a:spAutoFit/>
          </a:bodyPr>
          <a:lstStyle/>
          <a:p>
            <a:r>
              <a:rPr lang="en-US" sz="2400" dirty="0">
                <a:latin typeface="+mn-lt"/>
              </a:rPr>
              <a:t>Guest/VMX non-root mode</a:t>
            </a:r>
          </a:p>
        </p:txBody>
      </p:sp>
      <p:sp>
        <p:nvSpPr>
          <p:cNvPr id="48" name="Rectangle 3">
            <a:extLst>
              <a:ext uri="{FF2B5EF4-FFF2-40B4-BE49-F238E27FC236}">
                <a16:creationId xmlns:a16="http://schemas.microsoft.com/office/drawing/2014/main" id="{B1B5B264-8B45-4E50-A9FE-B4CE26927C39}"/>
              </a:ext>
            </a:extLst>
          </p:cNvPr>
          <p:cNvSpPr txBox="1">
            <a:spLocks noChangeArrowheads="1"/>
          </p:cNvSpPr>
          <p:nvPr/>
        </p:nvSpPr>
        <p:spPr>
          <a:xfrm>
            <a:off x="274831" y="2398123"/>
            <a:ext cx="5559588" cy="267462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4474" indent="-344474" fontAlgn="auto">
              <a:spcAft>
                <a:spcPts val="0"/>
              </a:spcAft>
              <a:buClrTx/>
              <a:buSzTx/>
              <a:defRPr/>
            </a:pPr>
            <a:r>
              <a:rPr lang="en-US" dirty="0">
                <a:ea typeface="ＭＳ Ｐゴシック" charset="0"/>
                <a:cs typeface="ＭＳ Ｐゴシック" charset="0"/>
              </a:rPr>
              <a:t>Two VT-x operating modes</a:t>
            </a:r>
          </a:p>
          <a:p>
            <a:pPr marL="690535" lvl="1" indent="-344474" fontAlgn="auto">
              <a:spcAft>
                <a:spcPts val="0"/>
              </a:spcAft>
              <a:buClrTx/>
              <a:buSzTx/>
              <a:defRPr/>
            </a:pPr>
            <a:r>
              <a:rPr lang="en-US" sz="2800" dirty="0">
                <a:ea typeface="ＭＳ Ｐゴシック" charset="0"/>
              </a:rPr>
              <a:t>Less-privileged mode</a:t>
            </a:r>
            <a:br>
              <a:rPr lang="en-US" sz="2800" dirty="0">
                <a:ea typeface="ＭＳ Ｐゴシック" charset="0"/>
              </a:rPr>
            </a:br>
            <a:r>
              <a:rPr lang="en-US" sz="2800" dirty="0">
                <a:ea typeface="ＭＳ Ｐゴシック" charset="0"/>
              </a:rPr>
              <a:t>(guest or VMX non-root) for guest OSes</a:t>
            </a:r>
          </a:p>
          <a:p>
            <a:pPr marL="690535" lvl="1" indent="-344474" fontAlgn="auto">
              <a:spcAft>
                <a:spcPts val="0"/>
              </a:spcAft>
              <a:buClrTx/>
              <a:buSzTx/>
              <a:defRPr/>
            </a:pPr>
            <a:r>
              <a:rPr lang="en-US" sz="2800" dirty="0">
                <a:ea typeface="ＭＳ Ｐゴシック" charset="0"/>
              </a:rPr>
              <a:t>More-privileged mode</a:t>
            </a:r>
            <a:br>
              <a:rPr lang="en-US" sz="2800" dirty="0">
                <a:ea typeface="ＭＳ Ｐゴシック" charset="0"/>
              </a:rPr>
            </a:br>
            <a:r>
              <a:rPr lang="en-US" sz="2800" dirty="0">
                <a:ea typeface="ＭＳ Ｐゴシック" charset="0"/>
              </a:rPr>
              <a:t>(host or VMX root) for VMM</a:t>
            </a:r>
          </a:p>
        </p:txBody>
      </p:sp>
    </p:spTree>
    <p:extLst>
      <p:ext uri="{BB962C8B-B14F-4D97-AF65-F5344CB8AC3E}">
        <p14:creationId xmlns:p14="http://schemas.microsoft.com/office/powerpoint/2010/main" val="15608126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937838"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9736004"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60" name="Rectangle 4"/>
          <p:cNvSpPr>
            <a:spLocks noChangeArrowheads="1"/>
          </p:cNvSpPr>
          <p:nvPr/>
        </p:nvSpPr>
        <p:spPr bwMode="auto">
          <a:xfrm>
            <a:off x="8081830"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7122177" y="2178051"/>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7122177" y="2835275"/>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5909528" y="4172585"/>
            <a:ext cx="101374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8080241"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8344062" y="1371329"/>
            <a:ext cx="858248"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8718416"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8277092"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8277092"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7249978"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8263757" y="3837941"/>
            <a:ext cx="2811462" cy="314326"/>
          </a:xfrm>
          <a:prstGeom prst="rect">
            <a:avLst/>
          </a:prstGeom>
          <a:noFill/>
          <a:ln>
            <a:noFill/>
          </a:ln>
          <a:extLs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10372592"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931267"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931267"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258283" y="188335"/>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998236" y="1353116"/>
            <a:ext cx="858248"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5631149" y="2512440"/>
            <a:ext cx="138271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9770866"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8080241"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930092" y="5167817"/>
            <a:ext cx="1556260"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7369043"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7207671" y="3869316"/>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7207671" y="4593446"/>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41" name="Content Placeholder 2">
            <a:extLst>
              <a:ext uri="{FF2B5EF4-FFF2-40B4-BE49-F238E27FC236}">
                <a16:creationId xmlns:a16="http://schemas.microsoft.com/office/drawing/2014/main" id="{67AE3E90-A366-429A-921C-31CEA9A2147D}"/>
              </a:ext>
            </a:extLst>
          </p:cNvPr>
          <p:cNvSpPr txBox="1">
            <a:spLocks/>
          </p:cNvSpPr>
          <p:nvPr/>
        </p:nvSpPr>
        <p:spPr>
          <a:xfrm>
            <a:off x="270961" y="1804653"/>
            <a:ext cx="5959444" cy="3020986"/>
          </a:xfrm>
          <a:prstGeom prst="rect">
            <a:avLst/>
          </a:prstGeom>
        </p:spPr>
        <p:txBody>
          <a:bodyPr>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ea typeface="ＭＳ Ｐゴシック" charset="0"/>
                <a:cs typeface="Arial" charset="0"/>
                <a:sym typeface="Wingdings"/>
              </a:rPr>
              <a:t>VMX 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VMM runs directly on hardware</a:t>
            </a:r>
          </a:p>
          <a:p>
            <a:pPr fontAlgn="auto">
              <a:spcAft>
                <a:spcPts val="0"/>
              </a:spcAft>
              <a:buClrTx/>
              <a:buSzTx/>
            </a:pPr>
            <a:r>
              <a:rPr lang="en-US" sz="2400" dirty="0">
                <a:ea typeface="ＭＳ Ｐゴシック" charset="0"/>
                <a:cs typeface="Arial" charset="0"/>
                <a:sym typeface="Wingdings"/>
              </a:rPr>
              <a:t>VMX non-root</a:t>
            </a:r>
            <a:r>
              <a:rPr lang="en-US" sz="2400" dirty="0">
                <a:ea typeface="ＭＳ Ｐゴシック" charset="0"/>
                <a:cs typeface="Arial" charset="0"/>
              </a:rPr>
              <a:t> mode</a:t>
            </a:r>
          </a:p>
          <a:p>
            <a:pPr lvl="1" fontAlgn="auto">
              <a:spcAft>
                <a:spcPts val="0"/>
              </a:spcAft>
              <a:buClrTx/>
              <a:buSzTx/>
            </a:pPr>
            <a:r>
              <a:rPr lang="en-US" dirty="0">
                <a:ea typeface="ＭＳ Ｐゴシック" charset="0"/>
                <a:cs typeface="Arial" charset="0"/>
              </a:rPr>
              <a:t>Guest OS runs directly on hardware with a few exceptions</a:t>
            </a:r>
          </a:p>
          <a:p>
            <a:pPr lvl="2" fontAlgn="auto">
              <a:spcAft>
                <a:spcPts val="0"/>
              </a:spcAft>
              <a:buClrTx/>
              <a:buSzTx/>
            </a:pPr>
            <a:r>
              <a:rPr lang="en-US" sz="2400" dirty="0">
                <a:ea typeface="ＭＳ Ｐゴシック" charset="0"/>
                <a:cs typeface="Arial" charset="0"/>
              </a:rPr>
              <a:t>e.g., privileged/sensitive instructions</a:t>
            </a:r>
            <a:r>
              <a:rPr lang="en-US" sz="2400" dirty="0"/>
              <a:t>. </a:t>
            </a:r>
            <a:endParaRPr lang="en-US" sz="2400" dirty="0">
              <a:ea typeface="ＭＳ Ｐゴシック" charset="0"/>
              <a:cs typeface="Arial" charset="0"/>
            </a:endParaRPr>
          </a:p>
        </p:txBody>
      </p:sp>
    </p:spTree>
    <p:extLst>
      <p:ext uri="{BB962C8B-B14F-4D97-AF65-F5344CB8AC3E}">
        <p14:creationId xmlns:p14="http://schemas.microsoft.com/office/powerpoint/2010/main" val="201507423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17">
            <a:extLst>
              <a:ext uri="{FF2B5EF4-FFF2-40B4-BE49-F238E27FC236}">
                <a16:creationId xmlns:a16="http://schemas.microsoft.com/office/drawing/2014/main" id="{450E4E96-9355-45BF-AA1B-CEEEF4101789}"/>
              </a:ext>
            </a:extLst>
          </p:cNvPr>
          <p:cNvSpPr>
            <a:spLocks noChangeArrowheads="1"/>
          </p:cNvSpPr>
          <p:nvPr/>
        </p:nvSpPr>
        <p:spPr bwMode="auto">
          <a:xfrm>
            <a:off x="7012460" y="3679407"/>
            <a:ext cx="3540462" cy="1359124"/>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73" name="Rectangle 17"/>
          <p:cNvSpPr>
            <a:spLocks noChangeArrowheads="1"/>
          </p:cNvSpPr>
          <p:nvPr/>
        </p:nvSpPr>
        <p:spPr bwMode="auto">
          <a:xfrm>
            <a:off x="8810626" y="1744664"/>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275459" name="Rectangle 3"/>
          <p:cNvSpPr>
            <a:spLocks noGrp="1" noChangeArrowheads="1"/>
          </p:cNvSpPr>
          <p:nvPr>
            <p:ph type="body" sz="half" idx="4294967295"/>
          </p:nvPr>
        </p:nvSpPr>
        <p:spPr>
          <a:xfrm>
            <a:off x="356743" y="1497965"/>
            <a:ext cx="5291435" cy="2674620"/>
          </a:xfrm>
        </p:spPr>
        <p:txBody>
          <a:bodyPr>
            <a:normAutofit/>
          </a:bodyPr>
          <a:lstStyle/>
          <a:p>
            <a:pPr marL="344474" indent="-344474">
              <a:defRPr/>
            </a:pPr>
            <a:r>
              <a:rPr lang="en-US" sz="2000" dirty="0">
                <a:ea typeface="ＭＳ Ｐゴシック" charset="0"/>
                <a:cs typeface="ＭＳ Ｐゴシック" charset="0"/>
              </a:rPr>
              <a:t>Two transitions</a:t>
            </a:r>
          </a:p>
          <a:p>
            <a:pPr marL="690535" lvl="1" indent="-344474">
              <a:defRPr/>
            </a:pPr>
            <a:r>
              <a:rPr lang="en-US" sz="2000" dirty="0">
                <a:ea typeface="ＭＳ Ｐゴシック" charset="0"/>
              </a:rPr>
              <a:t>VM entry to non-root operation</a:t>
            </a:r>
          </a:p>
          <a:p>
            <a:pPr marL="690535" lvl="1" indent="-344474">
              <a:defRPr/>
            </a:pPr>
            <a:r>
              <a:rPr lang="en-US" sz="2000" dirty="0">
                <a:ea typeface="ＭＳ Ｐゴシック" charset="0"/>
              </a:rPr>
              <a:t>VM exit to root operation</a:t>
            </a:r>
          </a:p>
        </p:txBody>
      </p:sp>
      <p:sp>
        <p:nvSpPr>
          <p:cNvPr id="275460" name="Rectangle 4"/>
          <p:cNvSpPr>
            <a:spLocks noChangeArrowheads="1"/>
          </p:cNvSpPr>
          <p:nvPr/>
        </p:nvSpPr>
        <p:spPr bwMode="auto">
          <a:xfrm>
            <a:off x="7156452" y="1752602"/>
            <a:ext cx="1382713" cy="1501775"/>
          </a:xfrm>
          <a:prstGeom prst="rect">
            <a:avLst/>
          </a:prstGeom>
          <a:solidFill>
            <a:schemeClr val="bg1"/>
          </a:solidFill>
          <a:ln w="28575">
            <a:solidFill>
              <a:schemeClr val="tx1"/>
            </a:solidFill>
            <a:miter lim="800000"/>
            <a:headEnd/>
            <a:tailEnd/>
          </a:ln>
          <a:effectLst/>
        </p:spPr>
        <p:txBody>
          <a:bodyPr wrap="none" anchor="ctr"/>
          <a:lstStyle/>
          <a:p>
            <a:pPr>
              <a:defRPr/>
            </a:pPr>
            <a:endParaRPr lang="en-US" sz="1800">
              <a:effectLst>
                <a:outerShdw blurRad="38100" dist="38100" dir="2700000" algn="tl">
                  <a:srgbClr val="000000"/>
                </a:outerShdw>
              </a:effectLst>
            </a:endParaRPr>
          </a:p>
        </p:txBody>
      </p:sp>
      <p:sp>
        <p:nvSpPr>
          <p:cNvPr id="63493" name="Text Box 5"/>
          <p:cNvSpPr txBox="1">
            <a:spLocks noChangeArrowheads="1"/>
          </p:cNvSpPr>
          <p:nvPr/>
        </p:nvSpPr>
        <p:spPr bwMode="auto">
          <a:xfrm>
            <a:off x="6196799" y="2178051"/>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63494" name="Text Box 6"/>
          <p:cNvSpPr txBox="1">
            <a:spLocks noChangeArrowheads="1"/>
          </p:cNvSpPr>
          <p:nvPr/>
        </p:nvSpPr>
        <p:spPr bwMode="auto">
          <a:xfrm>
            <a:off x="6196799" y="2835275"/>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
        <p:nvSpPr>
          <p:cNvPr id="63495" name="Text Box 7"/>
          <p:cNvSpPr txBox="1">
            <a:spLocks noChangeArrowheads="1"/>
          </p:cNvSpPr>
          <p:nvPr/>
        </p:nvSpPr>
        <p:spPr bwMode="auto">
          <a:xfrm>
            <a:off x="4982375" y="3836601"/>
            <a:ext cx="1013746"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Root</a:t>
            </a:r>
          </a:p>
        </p:txBody>
      </p:sp>
      <p:sp>
        <p:nvSpPr>
          <p:cNvPr id="275464" name="Rectangle 8"/>
          <p:cNvSpPr>
            <a:spLocks noChangeArrowheads="1"/>
          </p:cNvSpPr>
          <p:nvPr/>
        </p:nvSpPr>
        <p:spPr bwMode="auto">
          <a:xfrm>
            <a:off x="7154863" y="3808693"/>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endParaRPr lang="en-US" sz="1800">
              <a:latin typeface="+mn-lt"/>
            </a:endParaRPr>
          </a:p>
        </p:txBody>
      </p:sp>
      <p:sp>
        <p:nvSpPr>
          <p:cNvPr id="63497" name="Text Box 9"/>
          <p:cNvSpPr txBox="1">
            <a:spLocks noChangeArrowheads="1"/>
          </p:cNvSpPr>
          <p:nvPr/>
        </p:nvSpPr>
        <p:spPr bwMode="auto">
          <a:xfrm>
            <a:off x="7418684" y="1371329"/>
            <a:ext cx="858248"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275466" name="Line 10"/>
          <p:cNvSpPr>
            <a:spLocks noChangeShapeType="1"/>
          </p:cNvSpPr>
          <p:nvPr/>
        </p:nvSpPr>
        <p:spPr bwMode="auto">
          <a:xfrm>
            <a:off x="7793038" y="2414589"/>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499" name="Rectangle 11"/>
          <p:cNvSpPr>
            <a:spLocks noChangeArrowheads="1"/>
          </p:cNvSpPr>
          <p:nvPr/>
        </p:nvSpPr>
        <p:spPr bwMode="gray">
          <a:xfrm>
            <a:off x="7351714" y="2100265"/>
            <a:ext cx="879475" cy="403225"/>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0" name="Rectangle 12"/>
          <p:cNvSpPr>
            <a:spLocks noChangeArrowheads="1"/>
          </p:cNvSpPr>
          <p:nvPr/>
        </p:nvSpPr>
        <p:spPr bwMode="gray">
          <a:xfrm>
            <a:off x="7351714" y="2784476"/>
            <a:ext cx="879475" cy="322264"/>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63501" name="Group 13"/>
          <p:cNvGrpSpPr>
            <a:grpSpLocks/>
          </p:cNvGrpSpPr>
          <p:nvPr/>
        </p:nvGrpSpPr>
        <p:grpSpPr bwMode="auto">
          <a:xfrm>
            <a:off x="6324600" y="2638426"/>
            <a:ext cx="4191000" cy="758825"/>
            <a:chOff x="701" y="1936"/>
            <a:chExt cx="3568" cy="542"/>
          </a:xfrm>
        </p:grpSpPr>
        <p:sp>
          <p:nvSpPr>
            <p:cNvPr id="275470" name="Line 14"/>
            <p:cNvSpPr>
              <a:spLocks noChangeShapeType="1"/>
            </p:cNvSpPr>
            <p:nvPr/>
          </p:nvSpPr>
          <p:spPr bwMode="auto">
            <a:xfrm>
              <a:off x="701" y="1936"/>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275471" name="Line 15"/>
            <p:cNvSpPr>
              <a:spLocks noChangeShapeType="1"/>
            </p:cNvSpPr>
            <p:nvPr/>
          </p:nvSpPr>
          <p:spPr bwMode="auto">
            <a:xfrm>
              <a:off x="701" y="2478"/>
              <a:ext cx="3568"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grpSp>
      <p:sp>
        <p:nvSpPr>
          <p:cNvPr id="63502" name="Rectangle 16"/>
          <p:cNvSpPr>
            <a:spLocks noChangeArrowheads="1"/>
          </p:cNvSpPr>
          <p:nvPr/>
        </p:nvSpPr>
        <p:spPr bwMode="gray">
          <a:xfrm>
            <a:off x="7338379" y="3837941"/>
            <a:ext cx="2811462" cy="314326"/>
          </a:xfrm>
          <a:prstGeom prst="rect">
            <a:avLst/>
          </a:prstGeom>
          <a:noFill/>
          <a:ln>
            <a:noFill/>
          </a:ln>
          <a:extLst>
            <a:ext uri="{91240B29-F687-4f45-9708-019B960494DF}">
              <a14:hiddenLine xmlns="" xmlns:a14="http://schemas.microsoft.com/office/drawing/2010/main" w="25400">
                <a:solidFill>
                  <a:srgbClr val="000000"/>
                </a:solidFill>
                <a:miter lim="800000"/>
                <a:headEnd type="none" w="sm" len="sm"/>
                <a:tailEnd type="none" w="sm" len="sm"/>
              </a14:hiddenLine>
            </a:ext>
          </a:extLst>
        </p:spPr>
        <p:txBody>
          <a:bodyPr wrap="none" lIns="0" rIns="0" anchor="ctr"/>
          <a:lstStyle/>
          <a:p>
            <a:pPr>
              <a:tabLst>
                <a:tab pos="857215" algn="ctr"/>
                <a:tab pos="1257250" algn="ctr"/>
                <a:tab pos="1428692" algn="ctr"/>
              </a:tabLst>
            </a:pPr>
            <a:r>
              <a:rPr lang="en-US" sz="1800" dirty="0">
                <a:latin typeface="+mn-lt"/>
              </a:rPr>
              <a:t>VM management utilities</a:t>
            </a:r>
          </a:p>
        </p:txBody>
      </p:sp>
      <p:sp>
        <p:nvSpPr>
          <p:cNvPr id="275474" name="Line 18"/>
          <p:cNvSpPr>
            <a:spLocks noChangeShapeType="1"/>
          </p:cNvSpPr>
          <p:nvPr/>
        </p:nvSpPr>
        <p:spPr bwMode="auto">
          <a:xfrm>
            <a:off x="9447214" y="2406651"/>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63504" name="Rectangle 19"/>
          <p:cNvSpPr>
            <a:spLocks noChangeArrowheads="1"/>
          </p:cNvSpPr>
          <p:nvPr/>
        </p:nvSpPr>
        <p:spPr bwMode="gray">
          <a:xfrm>
            <a:off x="9005889" y="2092326"/>
            <a:ext cx="879475" cy="404813"/>
          </a:xfrm>
          <a:prstGeom prst="rect">
            <a:avLst/>
          </a:prstGeom>
          <a:solidFill>
            <a:schemeClr val="bg1"/>
          </a:solidFill>
          <a:ln w="25400">
            <a:solidFill>
              <a:schemeClr val="tx1"/>
            </a:solidFill>
            <a:miter lim="800000"/>
            <a:headEnd type="none" w="sm" len="sm"/>
            <a:tailEnd type="none" w="sm" len="sm"/>
          </a:ln>
          <a:effectLst>
            <a:prstShdw prst="shdw13" dist="143684" dir="18900000">
              <a:srgbClr val="292929">
                <a:alpha val="74997"/>
              </a:srgbClr>
            </a:prstShdw>
          </a:effectLst>
        </p:spPr>
        <p:txBody>
          <a:bodyPr wrap="none" lIns="0" rIns="0" anchor="ctr"/>
          <a:lstStyle/>
          <a:p>
            <a:pPr>
              <a:tabLst>
                <a:tab pos="857215" algn="ctr"/>
                <a:tab pos="1257250" algn="ctr"/>
                <a:tab pos="1428692" algn="ctr"/>
              </a:tabLst>
            </a:pPr>
            <a:r>
              <a:rPr lang="en-US" sz="1800" dirty="0">
                <a:latin typeface="+mn-lt"/>
              </a:rPr>
              <a:t>Apps</a:t>
            </a:r>
          </a:p>
        </p:txBody>
      </p:sp>
      <p:sp>
        <p:nvSpPr>
          <p:cNvPr id="63505" name="Rectangle 20"/>
          <p:cNvSpPr>
            <a:spLocks noChangeArrowheads="1"/>
          </p:cNvSpPr>
          <p:nvPr/>
        </p:nvSpPr>
        <p:spPr bwMode="gray">
          <a:xfrm>
            <a:off x="9005889" y="2776539"/>
            <a:ext cx="879475" cy="32226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Kernel</a:t>
            </a:r>
            <a:r>
              <a:rPr lang="en-US" sz="1800" dirty="0"/>
              <a:t> </a:t>
            </a:r>
          </a:p>
        </p:txBody>
      </p:sp>
      <p:grpSp>
        <p:nvGrpSpPr>
          <p:cNvPr id="3" name="Group 21"/>
          <p:cNvGrpSpPr>
            <a:grpSpLocks/>
          </p:cNvGrpSpPr>
          <p:nvPr/>
        </p:nvGrpSpPr>
        <p:grpSpPr bwMode="auto">
          <a:xfrm>
            <a:off x="6483353" y="3027367"/>
            <a:ext cx="2854326" cy="947738"/>
            <a:chOff x="3124" y="1811"/>
            <a:chExt cx="1798" cy="597"/>
          </a:xfrm>
        </p:grpSpPr>
        <p:grpSp>
          <p:nvGrpSpPr>
            <p:cNvPr id="63508" name="Group 22"/>
            <p:cNvGrpSpPr>
              <a:grpSpLocks/>
            </p:cNvGrpSpPr>
            <p:nvPr/>
          </p:nvGrpSpPr>
          <p:grpSpPr bwMode="auto">
            <a:xfrm>
              <a:off x="3124" y="1850"/>
              <a:ext cx="521" cy="558"/>
              <a:chOff x="3124" y="1850"/>
              <a:chExt cx="521" cy="558"/>
            </a:xfrm>
          </p:grpSpPr>
          <p:sp>
            <p:nvSpPr>
              <p:cNvPr id="275479" name="Line 23"/>
              <p:cNvSpPr>
                <a:spLocks noChangeShapeType="1"/>
              </p:cNvSpPr>
              <p:nvPr/>
            </p:nvSpPr>
            <p:spPr bwMode="auto">
              <a:xfrm>
                <a:off x="3630" y="1850"/>
                <a:ext cx="0" cy="558"/>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0" name="Text Box 24"/>
              <p:cNvSpPr txBox="1">
                <a:spLocks noChangeArrowheads="1"/>
              </p:cNvSpPr>
              <p:nvPr/>
            </p:nvSpPr>
            <p:spPr bwMode="auto">
              <a:xfrm>
                <a:off x="3124" y="2025"/>
                <a:ext cx="521"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xit</a:t>
                </a:r>
              </a:p>
            </p:txBody>
          </p:sp>
        </p:grpSp>
        <p:grpSp>
          <p:nvGrpSpPr>
            <p:cNvPr id="63509" name="Group 25"/>
            <p:cNvGrpSpPr>
              <a:grpSpLocks/>
            </p:cNvGrpSpPr>
            <p:nvPr/>
          </p:nvGrpSpPr>
          <p:grpSpPr bwMode="auto">
            <a:xfrm>
              <a:off x="4314" y="1811"/>
              <a:ext cx="608" cy="550"/>
              <a:chOff x="4314" y="1811"/>
              <a:chExt cx="608" cy="550"/>
            </a:xfrm>
          </p:grpSpPr>
          <p:sp>
            <p:nvSpPr>
              <p:cNvPr id="275482" name="Line 26"/>
              <p:cNvSpPr>
                <a:spLocks noChangeShapeType="1"/>
              </p:cNvSpPr>
              <p:nvPr/>
            </p:nvSpPr>
            <p:spPr bwMode="auto">
              <a:xfrm rot="10800000" flipH="1">
                <a:off x="4338" y="1811"/>
                <a:ext cx="0" cy="550"/>
              </a:xfrm>
              <a:prstGeom prst="line">
                <a:avLst/>
              </a:prstGeom>
              <a:noFill/>
              <a:ln w="25400">
                <a:solidFill>
                  <a:srgbClr val="C00000"/>
                </a:solidFill>
                <a:round/>
                <a:headEnd/>
                <a:tailEnd type="stealth" w="med" len="med"/>
              </a:ln>
              <a:effectLst/>
            </p:spPr>
            <p:txBody>
              <a:bodyPr/>
              <a:lstStyle/>
              <a:p>
                <a:pPr>
                  <a:defRPr/>
                </a:pPr>
                <a:endParaRPr lang="en-US" sz="1800" dirty="0">
                  <a:effectLst>
                    <a:outerShdw blurRad="38100" dist="38100" dir="2700000" algn="tl">
                      <a:srgbClr val="000000">
                        <a:alpha val="43137"/>
                      </a:srgbClr>
                    </a:outerShdw>
                  </a:effectLst>
                  <a:latin typeface="+mn-lt"/>
                  <a:ea typeface="ＭＳ Ｐゴシック" pitchFamily="-111" charset="-128"/>
                  <a:cs typeface="ＭＳ Ｐゴシック" pitchFamily="-111" charset="-128"/>
                </a:endParaRPr>
              </a:p>
            </p:txBody>
          </p:sp>
          <p:sp>
            <p:nvSpPr>
              <p:cNvPr id="275483" name="Text Box 27"/>
              <p:cNvSpPr txBox="1">
                <a:spLocks noChangeArrowheads="1"/>
              </p:cNvSpPr>
              <p:nvPr/>
            </p:nvSpPr>
            <p:spPr bwMode="auto">
              <a:xfrm>
                <a:off x="4314" y="2026"/>
                <a:ext cx="608" cy="213"/>
              </a:xfrm>
              <a:prstGeom prst="rect">
                <a:avLst/>
              </a:prstGeom>
              <a:noFill/>
              <a:ln w="9525">
                <a:noFill/>
                <a:miter lim="800000"/>
                <a:headEnd/>
                <a:tailEnd/>
              </a:ln>
              <a:effectLst/>
            </p:spPr>
            <p:txBody>
              <a:bodyPr wrap="none">
                <a:spAutoFit/>
              </a:bodyPr>
              <a:lstStyle>
                <a:lvl1pPr eaLnBrk="0" hangingPunct="0">
                  <a:defRPr sz="2400">
                    <a:solidFill>
                      <a:schemeClr val="bg1"/>
                    </a:solidFill>
                    <a:latin typeface="Arial" charset="0"/>
                    <a:ea typeface="ＭＳ Ｐゴシック" charset="0"/>
                    <a:cs typeface="ＭＳ Ｐゴシック" charset="0"/>
                  </a:defRPr>
                </a:lvl1pPr>
                <a:lvl2pPr marL="37931725" indent="-37474525" eaLnBrk="0" hangingPunct="0">
                  <a:defRPr sz="2400">
                    <a:solidFill>
                      <a:schemeClr val="bg1"/>
                    </a:solidFill>
                    <a:latin typeface="Arial" charset="0"/>
                    <a:ea typeface="ＭＳ Ｐゴシック" charset="0"/>
                  </a:defRPr>
                </a:lvl2pPr>
                <a:lvl3pPr eaLnBrk="0" hangingPunct="0">
                  <a:defRPr sz="2400">
                    <a:solidFill>
                      <a:schemeClr val="bg1"/>
                    </a:solidFill>
                    <a:latin typeface="Arial" charset="0"/>
                    <a:ea typeface="ＭＳ Ｐゴシック" charset="0"/>
                  </a:defRPr>
                </a:lvl3pPr>
                <a:lvl4pPr eaLnBrk="0" hangingPunct="0">
                  <a:defRPr sz="2400">
                    <a:solidFill>
                      <a:schemeClr val="bg1"/>
                    </a:solidFill>
                    <a:latin typeface="Arial" charset="0"/>
                    <a:ea typeface="ＭＳ Ｐゴシック" charset="0"/>
                  </a:defRPr>
                </a:lvl4pPr>
                <a:lvl5pPr eaLnBrk="0" hangingPunct="0">
                  <a:defRPr sz="2400">
                    <a:solidFill>
                      <a:schemeClr val="bg1"/>
                    </a:solidFill>
                    <a:latin typeface="Arial" charset="0"/>
                    <a:ea typeface="ＭＳ Ｐゴシック" charset="0"/>
                  </a:defRPr>
                </a:lvl5pPr>
                <a:lvl6pPr marL="457200" eaLnBrk="0" fontAlgn="base" hangingPunct="0">
                  <a:spcBef>
                    <a:spcPct val="0"/>
                  </a:spcBef>
                  <a:spcAft>
                    <a:spcPct val="0"/>
                  </a:spcAft>
                  <a:defRPr sz="2400">
                    <a:solidFill>
                      <a:schemeClr val="bg1"/>
                    </a:solidFill>
                    <a:latin typeface="Arial" charset="0"/>
                    <a:ea typeface="ＭＳ Ｐゴシック" charset="0"/>
                  </a:defRPr>
                </a:lvl6pPr>
                <a:lvl7pPr marL="914400" eaLnBrk="0" fontAlgn="base" hangingPunct="0">
                  <a:spcBef>
                    <a:spcPct val="0"/>
                  </a:spcBef>
                  <a:spcAft>
                    <a:spcPct val="0"/>
                  </a:spcAft>
                  <a:defRPr sz="2400">
                    <a:solidFill>
                      <a:schemeClr val="bg1"/>
                    </a:solidFill>
                    <a:latin typeface="Arial" charset="0"/>
                    <a:ea typeface="ＭＳ Ｐゴシック" charset="0"/>
                  </a:defRPr>
                </a:lvl7pPr>
                <a:lvl8pPr marL="1371600" eaLnBrk="0" fontAlgn="base" hangingPunct="0">
                  <a:spcBef>
                    <a:spcPct val="0"/>
                  </a:spcBef>
                  <a:spcAft>
                    <a:spcPct val="0"/>
                  </a:spcAft>
                  <a:defRPr sz="2400">
                    <a:solidFill>
                      <a:schemeClr val="bg1"/>
                    </a:solidFill>
                    <a:latin typeface="Arial" charset="0"/>
                    <a:ea typeface="ＭＳ Ｐゴシック" charset="0"/>
                  </a:defRPr>
                </a:lvl8pPr>
                <a:lvl9pPr marL="1828800" eaLnBrk="0" fontAlgn="base" hangingPunct="0">
                  <a:spcBef>
                    <a:spcPct val="0"/>
                  </a:spcBef>
                  <a:spcAft>
                    <a:spcPct val="0"/>
                  </a:spcAft>
                  <a:defRPr sz="2400">
                    <a:solidFill>
                      <a:schemeClr val="bg1"/>
                    </a:solidFill>
                    <a:latin typeface="Arial" charset="0"/>
                    <a:ea typeface="ＭＳ Ｐゴシック" charset="0"/>
                  </a:defRPr>
                </a:lvl9pPr>
              </a:lstStyle>
              <a:p>
                <a:pPr eaLnBrk="1" hangingPunct="1">
                  <a:defRPr/>
                </a:pPr>
                <a:r>
                  <a:rPr lang="en-US" sz="1600" dirty="0">
                    <a:solidFill>
                      <a:schemeClr val="tx1"/>
                    </a:solidFill>
                    <a:latin typeface="+mn-lt"/>
                  </a:rPr>
                  <a:t>VM Entry</a:t>
                </a:r>
              </a:p>
            </p:txBody>
          </p:sp>
        </p:grpSp>
      </p:grpSp>
      <p:sp>
        <p:nvSpPr>
          <p:cNvPr id="31" name="标题 1">
            <a:extLst>
              <a:ext uri="{FF2B5EF4-FFF2-40B4-BE49-F238E27FC236}">
                <a16:creationId xmlns:a16="http://schemas.microsoft.com/office/drawing/2014/main" id="{91695C5A-76F5-443E-A8F5-191633B0C5D0}"/>
              </a:ext>
            </a:extLst>
          </p:cNvPr>
          <p:cNvSpPr>
            <a:spLocks noGrp="1"/>
          </p:cNvSpPr>
          <p:nvPr>
            <p:ph type="title"/>
          </p:nvPr>
        </p:nvSpPr>
        <p:spPr>
          <a:xfrm>
            <a:off x="521487" y="246994"/>
            <a:ext cx="6999514" cy="940959"/>
          </a:xfrm>
        </p:spPr>
        <p:txBody>
          <a:bodyPr>
            <a:normAutofit/>
          </a:bodyPr>
          <a:lstStyle/>
          <a:p>
            <a:r>
              <a:rPr lang="en-US" sz="3200" b="1" dirty="0">
                <a:ea typeface="ＭＳ Ｐゴシック" charset="0"/>
                <a:cs typeface="Arial" charset="0"/>
              </a:rPr>
              <a:t>CPU virtualization</a:t>
            </a:r>
            <a:r>
              <a:rPr lang="en-US" sz="3200" b="1" dirty="0"/>
              <a:t>: Intel VT-x &amp; AMD SVM</a:t>
            </a:r>
          </a:p>
        </p:txBody>
      </p:sp>
      <p:sp>
        <p:nvSpPr>
          <p:cNvPr id="32" name="Text Box 9">
            <a:extLst>
              <a:ext uri="{FF2B5EF4-FFF2-40B4-BE49-F238E27FC236}">
                <a16:creationId xmlns:a16="http://schemas.microsoft.com/office/drawing/2014/main" id="{37B11361-68D4-4EF2-8B52-D7ACF4179D6F}"/>
              </a:ext>
            </a:extLst>
          </p:cNvPr>
          <p:cNvSpPr txBox="1">
            <a:spLocks noChangeArrowheads="1"/>
          </p:cNvSpPr>
          <p:nvPr/>
        </p:nvSpPr>
        <p:spPr bwMode="auto">
          <a:xfrm>
            <a:off x="9072858" y="1353116"/>
            <a:ext cx="858248"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pPr>
              <a:lnSpc>
                <a:spcPct val="95000"/>
              </a:lnSpc>
            </a:pPr>
            <a:r>
              <a:rPr lang="en-US" sz="1800" dirty="0">
                <a:latin typeface="+mn-lt"/>
              </a:rPr>
              <a:t>Guest OS</a:t>
            </a:r>
          </a:p>
        </p:txBody>
      </p:sp>
      <p:sp>
        <p:nvSpPr>
          <p:cNvPr id="33" name="Text Box 7">
            <a:extLst>
              <a:ext uri="{FF2B5EF4-FFF2-40B4-BE49-F238E27FC236}">
                <a16:creationId xmlns:a16="http://schemas.microsoft.com/office/drawing/2014/main" id="{BBEB28C5-5DE9-4BF4-8BB2-D6F8A1C69CAF}"/>
              </a:ext>
            </a:extLst>
          </p:cNvPr>
          <p:cNvSpPr txBox="1">
            <a:spLocks noChangeArrowheads="1"/>
          </p:cNvSpPr>
          <p:nvPr/>
        </p:nvSpPr>
        <p:spPr bwMode="auto">
          <a:xfrm>
            <a:off x="4705771" y="2512440"/>
            <a:ext cx="1382713"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r>
              <a:rPr lang="en-US" sz="1800" dirty="0">
                <a:latin typeface="+mn-lt"/>
              </a:rPr>
              <a:t>VMX non-root</a:t>
            </a:r>
          </a:p>
        </p:txBody>
      </p:sp>
      <p:sp>
        <p:nvSpPr>
          <p:cNvPr id="34" name="Line 18">
            <a:extLst>
              <a:ext uri="{FF2B5EF4-FFF2-40B4-BE49-F238E27FC236}">
                <a16:creationId xmlns:a16="http://schemas.microsoft.com/office/drawing/2014/main" id="{57DC669C-EA74-46AF-8126-B73C88882F1E}"/>
              </a:ext>
            </a:extLst>
          </p:cNvPr>
          <p:cNvSpPr>
            <a:spLocks noChangeShapeType="1"/>
          </p:cNvSpPr>
          <p:nvPr/>
        </p:nvSpPr>
        <p:spPr bwMode="auto">
          <a:xfrm>
            <a:off x="8845488" y="4172585"/>
            <a:ext cx="0" cy="561976"/>
          </a:xfrm>
          <a:prstGeom prst="line">
            <a:avLst/>
          </a:prstGeom>
          <a:noFill/>
          <a:ln w="19050">
            <a:solidFill>
              <a:schemeClr val="tx1"/>
            </a:solidFill>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5" name="Rectangle 20">
            <a:extLst>
              <a:ext uri="{FF2B5EF4-FFF2-40B4-BE49-F238E27FC236}">
                <a16:creationId xmlns:a16="http://schemas.microsoft.com/office/drawing/2014/main" id="{6811BE55-B63B-44C2-883A-44FE875BAD9D}"/>
              </a:ext>
            </a:extLst>
          </p:cNvPr>
          <p:cNvSpPr>
            <a:spLocks noChangeArrowheads="1"/>
          </p:cNvSpPr>
          <p:nvPr/>
        </p:nvSpPr>
        <p:spPr bwMode="gray">
          <a:xfrm>
            <a:off x="7154863" y="4512246"/>
            <a:ext cx="3255962" cy="369332"/>
          </a:xfrm>
          <a:prstGeom prst="rect">
            <a:avLst/>
          </a:prstGeom>
          <a:solidFill>
            <a:schemeClr val="bg1"/>
          </a:solidFill>
          <a:ln w="25400">
            <a:solidFill>
              <a:schemeClr val="tx1"/>
            </a:solidFill>
            <a:miter lim="800000"/>
            <a:headEnd type="none" w="sm" len="sm"/>
            <a:tailEnd type="none" w="sm" len="sm"/>
          </a:ln>
        </p:spPr>
        <p:txBody>
          <a:bodyPr wrap="none" lIns="0" rIns="0" anchor="ctr"/>
          <a:lstStyle/>
          <a:p>
            <a:pPr>
              <a:tabLst>
                <a:tab pos="857215" algn="ctr"/>
                <a:tab pos="1257250" algn="ctr"/>
                <a:tab pos="1428692" algn="ctr"/>
              </a:tabLst>
            </a:pPr>
            <a:r>
              <a:rPr lang="en-US" sz="1800" dirty="0">
                <a:latin typeface="+mn-lt"/>
              </a:rPr>
              <a:t>Hypervisor core</a:t>
            </a:r>
            <a:r>
              <a:rPr lang="en-US" sz="1800" dirty="0"/>
              <a:t> </a:t>
            </a:r>
          </a:p>
        </p:txBody>
      </p:sp>
      <p:sp>
        <p:nvSpPr>
          <p:cNvPr id="37" name="Text Box 9">
            <a:extLst>
              <a:ext uri="{FF2B5EF4-FFF2-40B4-BE49-F238E27FC236}">
                <a16:creationId xmlns:a16="http://schemas.microsoft.com/office/drawing/2014/main" id="{0AB8D05F-6E28-4F0D-8F3F-13C9ABFC4440}"/>
              </a:ext>
            </a:extLst>
          </p:cNvPr>
          <p:cNvSpPr txBox="1">
            <a:spLocks noChangeArrowheads="1"/>
          </p:cNvSpPr>
          <p:nvPr/>
        </p:nvSpPr>
        <p:spPr bwMode="auto">
          <a:xfrm>
            <a:off x="8004714" y="5167817"/>
            <a:ext cx="1556260" cy="26314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square" lIns="0" tIns="0" rIns="0" bIns="0">
            <a:spAutoFit/>
          </a:bodyPr>
          <a:lstStyle/>
          <a:p>
            <a:pPr>
              <a:lnSpc>
                <a:spcPct val="95000"/>
              </a:lnSpc>
            </a:pPr>
            <a:r>
              <a:rPr lang="en-US" sz="1800" dirty="0">
                <a:latin typeface="+mn-lt"/>
              </a:rPr>
              <a:t>VMM</a:t>
            </a:r>
          </a:p>
        </p:txBody>
      </p:sp>
      <p:sp>
        <p:nvSpPr>
          <p:cNvPr id="38" name="Line 14">
            <a:extLst>
              <a:ext uri="{FF2B5EF4-FFF2-40B4-BE49-F238E27FC236}">
                <a16:creationId xmlns:a16="http://schemas.microsoft.com/office/drawing/2014/main" id="{BA0B84EB-DA9C-4B1D-80D7-DFA7590E9792}"/>
              </a:ext>
            </a:extLst>
          </p:cNvPr>
          <p:cNvSpPr>
            <a:spLocks noChangeShapeType="1"/>
          </p:cNvSpPr>
          <p:nvPr/>
        </p:nvSpPr>
        <p:spPr bwMode="auto">
          <a:xfrm>
            <a:off x="6443665" y="4358969"/>
            <a:ext cx="4191000" cy="0"/>
          </a:xfrm>
          <a:prstGeom prst="line">
            <a:avLst/>
          </a:prstGeom>
          <a:noFill/>
          <a:ln w="12700">
            <a:solidFill>
              <a:schemeClr val="tx1"/>
            </a:solidFill>
            <a:prstDash val="dash"/>
            <a:round/>
            <a:headEnd/>
            <a:tailEnd/>
          </a:ln>
          <a:effectLst/>
        </p:spPr>
        <p:txBody>
          <a:bodyPr anchor="ctr">
            <a:spAutoFit/>
          </a:bodyPr>
          <a:lstStyle/>
          <a:p>
            <a:pPr>
              <a:defRPr/>
            </a:pPr>
            <a:endParaRPr lang="en-US" sz="1800">
              <a:effectLst>
                <a:outerShdw blurRad="38100" dist="38100" dir="2700000" algn="tl">
                  <a:srgbClr val="000000">
                    <a:alpha val="43137"/>
                  </a:srgbClr>
                </a:outerShdw>
              </a:effectLst>
              <a:ea typeface="ＭＳ Ｐゴシック" pitchFamily="-111" charset="-128"/>
              <a:cs typeface="ＭＳ Ｐゴシック" pitchFamily="-111" charset="-128"/>
            </a:endParaRPr>
          </a:p>
        </p:txBody>
      </p:sp>
      <p:sp>
        <p:nvSpPr>
          <p:cNvPr id="39" name="Text Box 5">
            <a:extLst>
              <a:ext uri="{FF2B5EF4-FFF2-40B4-BE49-F238E27FC236}">
                <a16:creationId xmlns:a16="http://schemas.microsoft.com/office/drawing/2014/main" id="{26E7CB54-9D0D-4166-902C-CFB65B816910}"/>
              </a:ext>
            </a:extLst>
          </p:cNvPr>
          <p:cNvSpPr txBox="1">
            <a:spLocks noChangeArrowheads="1"/>
          </p:cNvSpPr>
          <p:nvPr/>
        </p:nvSpPr>
        <p:spPr bwMode="auto">
          <a:xfrm>
            <a:off x="6282293" y="3869316"/>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3</a:t>
            </a:r>
          </a:p>
        </p:txBody>
      </p:sp>
      <p:sp>
        <p:nvSpPr>
          <p:cNvPr id="40" name="Text Box 6">
            <a:extLst>
              <a:ext uri="{FF2B5EF4-FFF2-40B4-BE49-F238E27FC236}">
                <a16:creationId xmlns:a16="http://schemas.microsoft.com/office/drawing/2014/main" id="{460D59C3-D8C0-462D-BFBD-A1FF2CABD6B7}"/>
              </a:ext>
            </a:extLst>
          </p:cNvPr>
          <p:cNvSpPr txBox="1">
            <a:spLocks noChangeArrowheads="1"/>
          </p:cNvSpPr>
          <p:nvPr/>
        </p:nvSpPr>
        <p:spPr bwMode="auto">
          <a:xfrm>
            <a:off x="6282293" y="4593446"/>
            <a:ext cx="578685"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type="none" w="sm" len="sm"/>
                <a:tailEnd type="none" w="sm" len="sm"/>
              </a14:hiddenLine>
            </a:ext>
          </a:extLst>
        </p:spPr>
        <p:txBody>
          <a:bodyPr wrap="none" lIns="0" tIns="0" rIns="0" bIns="0">
            <a:spAutoFit/>
          </a:bodyPr>
          <a:lstStyle/>
          <a:p>
            <a:r>
              <a:rPr lang="en-US" sz="1800" dirty="0">
                <a:latin typeface="+mn-lt"/>
              </a:rPr>
              <a:t>Ring 0</a:t>
            </a:r>
          </a:p>
        </p:txBody>
      </p:sp>
    </p:spTree>
    <p:extLst>
      <p:ext uri="{BB962C8B-B14F-4D97-AF65-F5344CB8AC3E}">
        <p14:creationId xmlns:p14="http://schemas.microsoft.com/office/powerpoint/2010/main" val="10737975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1"/>
            <a:ext cx="5057339" cy="1057975"/>
          </a:xfrm>
        </p:spPr>
        <p:txBody>
          <a:bodyPr>
            <a:normAutofit/>
          </a:bodyPr>
          <a:lstStyle/>
          <a:p>
            <a:r>
              <a:rPr lang="en-AU" sz="3200" b="1" i="0" dirty="0">
                <a:solidFill>
                  <a:srgbClr val="000000"/>
                </a:solidFill>
                <a:effectLst/>
              </a:rPr>
              <a:t>Operating System Concepts</a:t>
            </a:r>
            <a:endParaRPr lang="en-US" sz="3200" b="1" dirty="0"/>
          </a:p>
        </p:txBody>
      </p:sp>
      <p:sp>
        <p:nvSpPr>
          <p:cNvPr id="12" name="Content Placeholder 2">
            <a:extLst>
              <a:ext uri="{FF2B5EF4-FFF2-40B4-BE49-F238E27FC236}">
                <a16:creationId xmlns:a16="http://schemas.microsoft.com/office/drawing/2014/main" id="{82569728-B6DC-4CBF-9EEE-619105F9A2BE}"/>
              </a:ext>
            </a:extLst>
          </p:cNvPr>
          <p:cNvSpPr>
            <a:spLocks noGrp="1"/>
          </p:cNvSpPr>
          <p:nvPr>
            <p:ph idx="1"/>
          </p:nvPr>
        </p:nvSpPr>
        <p:spPr>
          <a:xfrm>
            <a:off x="820947" y="1480568"/>
            <a:ext cx="10515600" cy="4351338"/>
          </a:xfrm>
        </p:spPr>
        <p:txBody>
          <a:bodyPr>
            <a:normAutofit/>
          </a:bodyPr>
          <a:lstStyle/>
          <a:p>
            <a:r>
              <a:rPr lang="en-US" sz="2400" dirty="0"/>
              <a:t>Process scheduling</a:t>
            </a:r>
          </a:p>
          <a:p>
            <a:r>
              <a:rPr lang="en-US" sz="2400" dirty="0"/>
              <a:t>Virtual memory</a:t>
            </a:r>
          </a:p>
          <a:p>
            <a:endParaRPr lang="en-US" sz="2400" dirty="0"/>
          </a:p>
        </p:txBody>
      </p:sp>
    </p:spTree>
    <p:extLst>
      <p:ext uri="{BB962C8B-B14F-4D97-AF65-F5344CB8AC3E}">
        <p14:creationId xmlns:p14="http://schemas.microsoft.com/office/powerpoint/2010/main" val="11863796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957036"/>
          </a:xfrm>
        </p:spPr>
        <p:txBody>
          <a:bodyPr>
            <a:normAutofit/>
          </a:bodyPr>
          <a:lstStyle/>
          <a:p>
            <a:r>
              <a:rPr lang="en-US" sz="3200" b="1" dirty="0"/>
              <a:t>Memory virtualization: Intel EPT &amp; AMD NPT </a:t>
            </a:r>
          </a:p>
        </p:txBody>
      </p:sp>
      <p:pic>
        <p:nvPicPr>
          <p:cNvPr id="3074" name="Picture 2" descr="5">
            <a:extLst>
              <a:ext uri="{FF2B5EF4-FFF2-40B4-BE49-F238E27FC236}">
                <a16:creationId xmlns:a16="http://schemas.microsoft.com/office/drawing/2014/main" id="{F8396520-37A7-4B89-B4E5-493AF17953F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648385" y="957036"/>
            <a:ext cx="5930993" cy="5450307"/>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D6C41A3D-1A1E-4FCA-9427-9D2507B8F33D}"/>
              </a:ext>
            </a:extLst>
          </p:cNvPr>
          <p:cNvSpPr txBox="1"/>
          <p:nvPr/>
        </p:nvSpPr>
        <p:spPr>
          <a:xfrm>
            <a:off x="9124950" y="6596390"/>
            <a:ext cx="3314700" cy="261610"/>
          </a:xfrm>
          <a:prstGeom prst="rect">
            <a:avLst/>
          </a:prstGeom>
          <a:noFill/>
        </p:spPr>
        <p:txBody>
          <a:bodyPr wrap="square">
            <a:spAutoFit/>
          </a:bodyPr>
          <a:lstStyle/>
          <a:p>
            <a:r>
              <a:rPr lang="en-AU" sz="1100" dirty="0">
                <a:latin typeface="+mn-lt"/>
              </a:rPr>
              <a:t>https://www.alibabacloud.com/blog/599058</a:t>
            </a:r>
          </a:p>
        </p:txBody>
      </p:sp>
    </p:spTree>
    <p:extLst>
      <p:ext uri="{BB962C8B-B14F-4D97-AF65-F5344CB8AC3E}">
        <p14:creationId xmlns:p14="http://schemas.microsoft.com/office/powerpoint/2010/main" val="12639919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08430" y="0"/>
            <a:ext cx="7489370" cy="601586"/>
          </a:xfrm>
        </p:spPr>
        <p:txBody>
          <a:bodyPr>
            <a:normAutofit/>
          </a:bodyPr>
          <a:lstStyle/>
          <a:p>
            <a:r>
              <a:rPr lang="en-US" sz="2800" b="1" dirty="0"/>
              <a:t>Memory virtualization: Intel EPT &amp; AMD NPT </a:t>
            </a:r>
          </a:p>
        </p:txBody>
      </p:sp>
      <p:pic>
        <p:nvPicPr>
          <p:cNvPr id="4098" name="Picture 2" descr="EPT Translation">
            <a:extLst>
              <a:ext uri="{FF2B5EF4-FFF2-40B4-BE49-F238E27FC236}">
                <a16:creationId xmlns:a16="http://schemas.microsoft.com/office/drawing/2014/main" id="{84898A88-4B08-4626-8805-554449DE837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08515" y="409848"/>
            <a:ext cx="7489370" cy="6038304"/>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5A0F1CE8-884A-4366-895A-E9B6526EA964}"/>
              </a:ext>
            </a:extLst>
          </p:cNvPr>
          <p:cNvSpPr txBox="1"/>
          <p:nvPr/>
        </p:nvSpPr>
        <p:spPr>
          <a:xfrm>
            <a:off x="0" y="6596390"/>
            <a:ext cx="6553200" cy="261610"/>
          </a:xfrm>
          <a:prstGeom prst="rect">
            <a:avLst/>
          </a:prstGeom>
          <a:noFill/>
        </p:spPr>
        <p:txBody>
          <a:bodyPr wrap="square">
            <a:spAutoFit/>
          </a:bodyPr>
          <a:lstStyle/>
          <a:p>
            <a:r>
              <a:rPr lang="en-AU" sz="1100" dirty="0">
                <a:latin typeface="+mn-lt"/>
              </a:rPr>
              <a:t>https://rayanfam.com/topics/hypervisor-from-scratch-part-4/#hardware-assisted-paging-extended-page-table</a:t>
            </a:r>
          </a:p>
        </p:txBody>
      </p:sp>
    </p:spTree>
    <p:extLst>
      <p:ext uri="{BB962C8B-B14F-4D97-AF65-F5344CB8AC3E}">
        <p14:creationId xmlns:p14="http://schemas.microsoft.com/office/powerpoint/2010/main" val="38136490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7E227E88-52FF-1C4A-A58D-23FA02255E61}"/>
              </a:ext>
            </a:extLst>
          </p:cNvPr>
          <p:cNvSpPr>
            <a:spLocks noGrp="1"/>
          </p:cNvSpPr>
          <p:nvPr>
            <p:ph type="title"/>
          </p:nvPr>
        </p:nvSpPr>
        <p:spPr>
          <a:xfrm>
            <a:off x="838199" y="365125"/>
            <a:ext cx="3752461" cy="717225"/>
          </a:xfrm>
        </p:spPr>
        <p:txBody>
          <a:bodyPr>
            <a:normAutofit/>
          </a:bodyPr>
          <a:lstStyle/>
          <a:p>
            <a:r>
              <a:rPr lang="en-US" sz="3200" b="1" dirty="0"/>
              <a:t>Containers</a:t>
            </a:r>
          </a:p>
        </p:txBody>
      </p:sp>
      <p:sp>
        <p:nvSpPr>
          <p:cNvPr id="5" name="Content Placeholder 4">
            <a:extLst>
              <a:ext uri="{FF2B5EF4-FFF2-40B4-BE49-F238E27FC236}">
                <a16:creationId xmlns:a16="http://schemas.microsoft.com/office/drawing/2014/main" id="{C673F1CF-7C15-954E-90E7-B81903C0C633}"/>
              </a:ext>
            </a:extLst>
          </p:cNvPr>
          <p:cNvSpPr>
            <a:spLocks noGrp="1"/>
          </p:cNvSpPr>
          <p:nvPr>
            <p:ph idx="1"/>
          </p:nvPr>
        </p:nvSpPr>
        <p:spPr>
          <a:xfrm>
            <a:off x="838199" y="1253331"/>
            <a:ext cx="10937033" cy="2975769"/>
          </a:xfrm>
        </p:spPr>
        <p:txBody>
          <a:bodyPr>
            <a:normAutofit/>
          </a:bodyPr>
          <a:lstStyle/>
          <a:p>
            <a:r>
              <a:rPr lang="en-US" sz="2400" dirty="0"/>
              <a:t>A container is a sandboxed process running on a host OS that is isolated from all other processes running on that host OS [2]</a:t>
            </a:r>
          </a:p>
          <a:p>
            <a:r>
              <a:rPr lang="en-US" sz="2400" dirty="0"/>
              <a:t>A container image is a stand-alone and executable software package (including software dependencies, binaries, </a:t>
            </a:r>
            <a:r>
              <a:rPr lang="en-US" sz="2400" dirty="0" err="1"/>
              <a:t>etc</a:t>
            </a:r>
            <a:r>
              <a:rPr lang="en-US" sz="2400" dirty="0"/>
              <a:t>) that contains everything needed to run a user application. </a:t>
            </a:r>
          </a:p>
          <a:p>
            <a:r>
              <a:rPr lang="en-US" sz="2400" dirty="0"/>
              <a:t>A container is a runnable instance of the image.</a:t>
            </a:r>
          </a:p>
        </p:txBody>
      </p:sp>
      <p:sp>
        <p:nvSpPr>
          <p:cNvPr id="6" name="Content Placeholder 4">
            <a:extLst>
              <a:ext uri="{FF2B5EF4-FFF2-40B4-BE49-F238E27FC236}">
                <a16:creationId xmlns:a16="http://schemas.microsoft.com/office/drawing/2014/main" id="{23E6EC7A-B5AD-4DCF-8BE5-198F7623119A}"/>
              </a:ext>
            </a:extLst>
          </p:cNvPr>
          <p:cNvSpPr txBox="1">
            <a:spLocks/>
          </p:cNvSpPr>
          <p:nvPr/>
        </p:nvSpPr>
        <p:spPr>
          <a:xfrm>
            <a:off x="442913" y="4563449"/>
            <a:ext cx="5957888" cy="717225"/>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fontAlgn="auto">
              <a:spcAft>
                <a:spcPts val="0"/>
              </a:spcAft>
              <a:buClrTx/>
              <a:buSzTx/>
            </a:pPr>
            <a:endParaRPr lang="en-US" dirty="0"/>
          </a:p>
          <a:p>
            <a:pPr marL="457200" lvl="1" indent="0" fontAlgn="auto">
              <a:spcAft>
                <a:spcPts val="0"/>
              </a:spcAft>
              <a:buClrTx/>
              <a:buSzTx/>
              <a:buFont typeface="Arial" panose="020B0604020202020204" pitchFamily="34" charset="0"/>
              <a:buNone/>
            </a:pPr>
            <a:r>
              <a:rPr lang="en-US" sz="3100" dirty="0"/>
              <a:t>[2] https://docs.docker.com/get-started/</a:t>
            </a:r>
          </a:p>
          <a:p>
            <a:pPr marL="457200" lvl="1" indent="0" fontAlgn="auto">
              <a:spcAft>
                <a:spcPts val="0"/>
              </a:spcAft>
              <a:buClrTx/>
              <a:buSzTx/>
              <a:buFont typeface="Arial" panose="020B0604020202020204" pitchFamily="34" charset="0"/>
              <a:buNone/>
            </a:pPr>
            <a:endParaRPr lang="en-US" dirty="0"/>
          </a:p>
        </p:txBody>
      </p:sp>
    </p:spTree>
    <p:extLst>
      <p:ext uri="{BB962C8B-B14F-4D97-AF65-F5344CB8AC3E}">
        <p14:creationId xmlns:p14="http://schemas.microsoft.com/office/powerpoint/2010/main" val="9636218"/>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84DBB025-D4A2-4D0E-B8EB-83187D2AE0A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42536" y="1458193"/>
            <a:ext cx="8297342" cy="4654845"/>
          </a:xfrm>
          <a:prstGeom prst="rect">
            <a:avLst/>
          </a:prstGeom>
        </p:spPr>
      </p:pic>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234496"/>
            <a:ext cx="9289491" cy="826861"/>
          </a:xfrm>
        </p:spPr>
        <p:txBody>
          <a:bodyPr>
            <a:normAutofit fontScale="90000"/>
          </a:bodyPr>
          <a:lstStyle/>
          <a:p>
            <a:r>
              <a:rPr lang="en-US" sz="3600" b="1" dirty="0"/>
              <a:t>Containers</a:t>
            </a:r>
            <a:br>
              <a:rPr lang="en-US" sz="3600" b="1" dirty="0"/>
            </a:br>
            <a:r>
              <a:rPr lang="en-US" sz="3200" b="1" dirty="0"/>
              <a:t>	</a:t>
            </a:r>
          </a:p>
        </p:txBody>
      </p:sp>
      <p:sp>
        <p:nvSpPr>
          <p:cNvPr id="2" name="Left Brace 1">
            <a:extLst>
              <a:ext uri="{FF2B5EF4-FFF2-40B4-BE49-F238E27FC236}">
                <a16:creationId xmlns:a16="http://schemas.microsoft.com/office/drawing/2014/main" id="{1143C9F4-5558-4E0E-9DB0-0F2F15F361AE}"/>
              </a:ext>
            </a:extLst>
          </p:cNvPr>
          <p:cNvSpPr/>
          <p:nvPr/>
        </p:nvSpPr>
        <p:spPr>
          <a:xfrm>
            <a:off x="1350586" y="1576552"/>
            <a:ext cx="291950" cy="2081048"/>
          </a:xfrm>
          <a:prstGeom prst="lef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5" name="Right Brace 4">
            <a:extLst>
              <a:ext uri="{FF2B5EF4-FFF2-40B4-BE49-F238E27FC236}">
                <a16:creationId xmlns:a16="http://schemas.microsoft.com/office/drawing/2014/main" id="{4B721138-C7A7-497F-B901-941DF69C9BFB}"/>
              </a:ext>
            </a:extLst>
          </p:cNvPr>
          <p:cNvSpPr/>
          <p:nvPr/>
        </p:nvSpPr>
        <p:spPr>
          <a:xfrm>
            <a:off x="9969864" y="1540073"/>
            <a:ext cx="261964" cy="1274843"/>
          </a:xfrm>
          <a:prstGeom prst="rightBrace">
            <a:avLst/>
          </a:prstGeom>
          <a:ln w="254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AU"/>
          </a:p>
        </p:txBody>
      </p:sp>
      <p:sp>
        <p:nvSpPr>
          <p:cNvPr id="7" name="Title 1">
            <a:extLst>
              <a:ext uri="{FF2B5EF4-FFF2-40B4-BE49-F238E27FC236}">
                <a16:creationId xmlns:a16="http://schemas.microsoft.com/office/drawing/2014/main" id="{693A74C2-9816-4825-982A-73F8B57D2D0C}"/>
              </a:ext>
            </a:extLst>
          </p:cNvPr>
          <p:cNvSpPr txBox="1">
            <a:spLocks/>
          </p:cNvSpPr>
          <p:nvPr/>
        </p:nvSpPr>
        <p:spPr>
          <a:xfrm>
            <a:off x="301557" y="2485172"/>
            <a:ext cx="1269263" cy="407239"/>
          </a:xfrm>
          <a:prstGeom prst="rect">
            <a:avLst/>
          </a:prstGeom>
        </p:spPr>
        <p:txBody>
          <a:bodyPr vert="horz" lIns="91440" tIns="45720" rIns="91440" bIns="45720" rtlCol="0" anchor="ctr">
            <a:normAutofit fontScale="25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9600" dirty="0">
                <a:latin typeface="+mn-lt"/>
              </a:rPr>
              <a:t>VM</a:t>
            </a:r>
            <a:br>
              <a:rPr lang="en-US" sz="3600" b="1" dirty="0"/>
            </a:br>
            <a:r>
              <a:rPr lang="en-US" sz="3200" b="1" dirty="0"/>
              <a:t>	</a:t>
            </a:r>
          </a:p>
        </p:txBody>
      </p:sp>
      <p:sp>
        <p:nvSpPr>
          <p:cNvPr id="8" name="Title 1">
            <a:extLst>
              <a:ext uri="{FF2B5EF4-FFF2-40B4-BE49-F238E27FC236}">
                <a16:creationId xmlns:a16="http://schemas.microsoft.com/office/drawing/2014/main" id="{4BC587F0-63AA-4893-9CE9-959C6DFC623D}"/>
              </a:ext>
            </a:extLst>
          </p:cNvPr>
          <p:cNvSpPr txBox="1">
            <a:spLocks/>
          </p:cNvSpPr>
          <p:nvPr/>
        </p:nvSpPr>
        <p:spPr>
          <a:xfrm>
            <a:off x="10296300" y="1877814"/>
            <a:ext cx="1440226" cy="607357"/>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US" sz="2400" dirty="0">
                <a:latin typeface="+mn-lt"/>
              </a:rPr>
              <a:t>Container</a:t>
            </a:r>
          </a:p>
        </p:txBody>
      </p:sp>
      <p:sp>
        <p:nvSpPr>
          <p:cNvPr id="12" name="TextBox 11">
            <a:extLst>
              <a:ext uri="{FF2B5EF4-FFF2-40B4-BE49-F238E27FC236}">
                <a16:creationId xmlns:a16="http://schemas.microsoft.com/office/drawing/2014/main" id="{631C3FF1-8649-4596-8B4E-632184C9D531}"/>
              </a:ext>
            </a:extLst>
          </p:cNvPr>
          <p:cNvSpPr txBox="1"/>
          <p:nvPr/>
        </p:nvSpPr>
        <p:spPr>
          <a:xfrm>
            <a:off x="6099110" y="6577729"/>
            <a:ext cx="6092890" cy="261610"/>
          </a:xfrm>
          <a:prstGeom prst="rect">
            <a:avLst/>
          </a:prstGeom>
          <a:noFill/>
        </p:spPr>
        <p:txBody>
          <a:bodyPr wrap="square">
            <a:spAutoFit/>
          </a:bodyPr>
          <a:lstStyle/>
          <a:p>
            <a:r>
              <a:rPr lang="en-AU" sz="1100" dirty="0">
                <a:latin typeface="+mn-lt"/>
              </a:rPr>
              <a:t>https://www.weave.works/blog/a-practical-guide-to-choosing-between-docker-containers-and-vms</a:t>
            </a:r>
          </a:p>
        </p:txBody>
      </p:sp>
    </p:spTree>
    <p:extLst>
      <p:ext uri="{BB962C8B-B14F-4D97-AF65-F5344CB8AC3E}">
        <p14:creationId xmlns:p14="http://schemas.microsoft.com/office/powerpoint/2010/main" val="349132093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A80758B2-C016-41C8-9EC1-254C21B74C27}"/>
              </a:ext>
            </a:extLst>
          </p:cNvPr>
          <p:cNvSpPr>
            <a:spLocks noGrp="1"/>
          </p:cNvSpPr>
          <p:nvPr>
            <p:ph type="title"/>
          </p:nvPr>
        </p:nvSpPr>
        <p:spPr>
          <a:xfrm>
            <a:off x="301548" y="383955"/>
            <a:ext cx="9289491" cy="826861"/>
          </a:xfrm>
        </p:spPr>
        <p:txBody>
          <a:bodyPr>
            <a:normAutofit fontScale="90000"/>
          </a:bodyPr>
          <a:lstStyle/>
          <a:p>
            <a:r>
              <a:rPr lang="en-US" sz="3600" b="1" dirty="0"/>
              <a:t>Containerization vs. Virtualization</a:t>
            </a:r>
            <a:br>
              <a:rPr lang="en-US" sz="3600" b="1" dirty="0"/>
            </a:br>
            <a:r>
              <a:rPr lang="en-US" sz="3200" b="1" dirty="0"/>
              <a:t>	</a:t>
            </a:r>
          </a:p>
        </p:txBody>
      </p:sp>
      <p:sp>
        <p:nvSpPr>
          <p:cNvPr id="4" name="Content Placeholder 2">
            <a:extLst>
              <a:ext uri="{FF2B5EF4-FFF2-40B4-BE49-F238E27FC236}">
                <a16:creationId xmlns:a16="http://schemas.microsoft.com/office/drawing/2014/main" id="{F524F5DF-7495-4905-8D9D-8BE329E0871D}"/>
              </a:ext>
            </a:extLst>
          </p:cNvPr>
          <p:cNvSpPr>
            <a:spLocks noGrp="1"/>
          </p:cNvSpPr>
          <p:nvPr>
            <p:ph idx="1"/>
          </p:nvPr>
        </p:nvSpPr>
        <p:spPr>
          <a:xfrm>
            <a:off x="301548" y="1210816"/>
            <a:ext cx="10645391" cy="4062933"/>
          </a:xfrm>
        </p:spPr>
        <p:txBody>
          <a:bodyPr>
            <a:normAutofit lnSpcReduction="10000"/>
          </a:bodyPr>
          <a:lstStyle/>
          <a:p>
            <a:pPr>
              <a:defRPr/>
            </a:pPr>
            <a:r>
              <a:rPr lang="en-US" sz="2400" dirty="0"/>
              <a:t>Granularity</a:t>
            </a:r>
          </a:p>
          <a:p>
            <a:pPr lvl="1">
              <a:defRPr/>
            </a:pPr>
            <a:r>
              <a:rPr lang="en-US" dirty="0"/>
              <a:t>Containers are an abstraction of the process layer and VMs are a simulation of the hardware layer.</a:t>
            </a:r>
          </a:p>
          <a:p>
            <a:pPr>
              <a:defRPr/>
            </a:pPr>
            <a:r>
              <a:rPr lang="en-US" sz="2400" dirty="0"/>
              <a:t>Overhead</a:t>
            </a:r>
          </a:p>
          <a:p>
            <a:pPr lvl="1">
              <a:defRPr/>
            </a:pPr>
            <a:r>
              <a:rPr lang="en-US" dirty="0"/>
              <a:t>Required resources: containers are created to run one application and VMs support a whole OS. </a:t>
            </a:r>
          </a:p>
          <a:p>
            <a:pPr lvl="1">
              <a:defRPr/>
            </a:pPr>
            <a:r>
              <a:rPr lang="en-US" dirty="0"/>
              <a:t>Efficiency: </a:t>
            </a:r>
            <a:r>
              <a:rPr lang="en-AU" dirty="0"/>
              <a:t>containers are launched to run an application. VMs need to boot up an entire OS. </a:t>
            </a:r>
            <a:endParaRPr lang="en-US" dirty="0"/>
          </a:p>
          <a:p>
            <a:pPr>
              <a:defRPr/>
            </a:pPr>
            <a:r>
              <a:rPr lang="en-US" sz="2400" dirty="0"/>
              <a:t>Security/Isolation</a:t>
            </a:r>
          </a:p>
          <a:p>
            <a:pPr lvl="1">
              <a:defRPr/>
            </a:pPr>
            <a:r>
              <a:rPr lang="en-US" dirty="0"/>
              <a:t>Containers are isolated from each other at the process level. VMs are isolated at the OS level. </a:t>
            </a:r>
          </a:p>
          <a:p>
            <a:pPr>
              <a:defRPr/>
            </a:pPr>
            <a:endParaRPr lang="en-US" sz="2400" dirty="0"/>
          </a:p>
          <a:p>
            <a:pPr>
              <a:defRPr/>
            </a:pPr>
            <a:endParaRPr lang="en-US" dirty="0"/>
          </a:p>
          <a:p>
            <a:pPr>
              <a:defRPr/>
            </a:pPr>
            <a:endParaRPr lang="en-US" dirty="0"/>
          </a:p>
        </p:txBody>
      </p:sp>
    </p:spTree>
    <p:extLst>
      <p:ext uri="{BB962C8B-B14F-4D97-AF65-F5344CB8AC3E}">
        <p14:creationId xmlns:p14="http://schemas.microsoft.com/office/powerpoint/2010/main" val="109851498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Backbones of containers</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600" dirty="0"/>
              <a:t>namespaces</a:t>
            </a:r>
          </a:p>
          <a:p>
            <a:r>
              <a:rPr lang="en-US" sz="2600" dirty="0" err="1"/>
              <a:t>cgroups</a:t>
            </a:r>
            <a:endParaRPr lang="en-US" sz="2600" dirty="0"/>
          </a:p>
          <a:p>
            <a:r>
              <a:rPr lang="en-US" sz="2600" dirty="0"/>
              <a:t>copy-on-write filesystem</a:t>
            </a:r>
          </a:p>
          <a:p>
            <a:pPr lvl="1"/>
            <a:endParaRPr lang="en-US" dirty="0"/>
          </a:p>
        </p:txBody>
      </p:sp>
    </p:spTree>
    <p:extLst>
      <p:ext uri="{BB962C8B-B14F-4D97-AF65-F5344CB8AC3E}">
        <p14:creationId xmlns:p14="http://schemas.microsoft.com/office/powerpoint/2010/main" val="7076352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10515600" cy="801523"/>
          </a:xfrm>
        </p:spPr>
        <p:txBody>
          <a:bodyPr>
            <a:normAutofit/>
          </a:bodyPr>
          <a:lstStyle/>
          <a:p>
            <a:r>
              <a:rPr lang="en-US" sz="3200" b="1" dirty="0"/>
              <a:t>namespaces: limits what a container can see</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538655" y="1253331"/>
            <a:ext cx="10515600" cy="4351338"/>
          </a:xfrm>
        </p:spPr>
        <p:txBody>
          <a:bodyPr>
            <a:normAutofit/>
          </a:bodyPr>
          <a:lstStyle/>
          <a:p>
            <a:r>
              <a:rPr lang="en-US" sz="2400" dirty="0"/>
              <a:t>Provide containers with their own view of system resources (e.g., network)</a:t>
            </a:r>
          </a:p>
        </p:txBody>
      </p:sp>
      <p:pic>
        <p:nvPicPr>
          <p:cNvPr id="7" name="Picture 6">
            <a:extLst>
              <a:ext uri="{FF2B5EF4-FFF2-40B4-BE49-F238E27FC236}">
                <a16:creationId xmlns:a16="http://schemas.microsoft.com/office/drawing/2014/main" id="{11B8841D-645E-428E-8A1A-0019FBAD7135}"/>
              </a:ext>
            </a:extLst>
          </p:cNvPr>
          <p:cNvPicPr>
            <a:picLocks noChangeAspect="1"/>
          </p:cNvPicPr>
          <p:nvPr/>
        </p:nvPicPr>
        <p:blipFill>
          <a:blip r:embed="rId3"/>
          <a:stretch>
            <a:fillRect/>
          </a:stretch>
        </p:blipFill>
        <p:spPr>
          <a:xfrm>
            <a:off x="1773564" y="1739976"/>
            <a:ext cx="8644872" cy="4152424"/>
          </a:xfrm>
          <a:prstGeom prst="rect">
            <a:avLst/>
          </a:prstGeom>
        </p:spPr>
      </p:pic>
      <p:sp>
        <p:nvSpPr>
          <p:cNvPr id="9" name="TextBox 8">
            <a:extLst>
              <a:ext uri="{FF2B5EF4-FFF2-40B4-BE49-F238E27FC236}">
                <a16:creationId xmlns:a16="http://schemas.microsoft.com/office/drawing/2014/main" id="{ED799433-02DA-4CC1-800E-4112C2A6F378}"/>
              </a:ext>
            </a:extLst>
          </p:cNvPr>
          <p:cNvSpPr txBox="1"/>
          <p:nvPr/>
        </p:nvSpPr>
        <p:spPr>
          <a:xfrm>
            <a:off x="3448680" y="6550577"/>
            <a:ext cx="8795426" cy="261610"/>
          </a:xfrm>
          <a:prstGeom prst="rect">
            <a:avLst/>
          </a:prstGeom>
          <a:noFill/>
        </p:spPr>
        <p:txBody>
          <a:bodyPr wrap="square">
            <a:spAutoFit/>
          </a:bodyPr>
          <a:lstStyle/>
          <a:p>
            <a:r>
              <a:rPr lang="en-AU" sz="1100" dirty="0">
                <a:latin typeface="+mn-lt"/>
              </a:rPr>
              <a:t>https://subscription.packtpub.com/book/cloud-and-networking/9781838827472/13/ch13lvl1sec97/running-in-an-existing-network-namespace</a:t>
            </a:r>
          </a:p>
        </p:txBody>
      </p:sp>
      <p:sp>
        <p:nvSpPr>
          <p:cNvPr id="10" name="Title 1">
            <a:extLst>
              <a:ext uri="{FF2B5EF4-FFF2-40B4-BE49-F238E27FC236}">
                <a16:creationId xmlns:a16="http://schemas.microsoft.com/office/drawing/2014/main" id="{5E969714-FD51-4C4E-A131-92212DD10F83}"/>
              </a:ext>
            </a:extLst>
          </p:cNvPr>
          <p:cNvSpPr txBox="1">
            <a:spLocks/>
          </p:cNvSpPr>
          <p:nvPr/>
        </p:nvSpPr>
        <p:spPr>
          <a:xfrm>
            <a:off x="5420122" y="2735499"/>
            <a:ext cx="1408695" cy="80152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000" dirty="0">
                <a:latin typeface="Arial" panose="020B0604020202020204" pitchFamily="34" charset="0"/>
                <a:cs typeface="Arial" panose="020B0604020202020204" pitchFamily="34" charset="0"/>
              </a:rPr>
              <a:t>container</a:t>
            </a:r>
            <a:endParaRPr lang="en-US" sz="2400" dirty="0">
              <a:latin typeface="Arial" panose="020B0604020202020204" pitchFamily="34" charset="0"/>
              <a:cs typeface="Arial" panose="020B0604020202020204" pitchFamily="34" charset="0"/>
            </a:endParaRPr>
          </a:p>
        </p:txBody>
      </p:sp>
    </p:spTree>
    <p:extLst>
      <p:ext uri="{BB962C8B-B14F-4D97-AF65-F5344CB8AC3E}">
        <p14:creationId xmlns:p14="http://schemas.microsoft.com/office/powerpoint/2010/main" val="30954480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AC25C485-E73E-B54B-80EF-3CF5EFEDE369}"/>
              </a:ext>
            </a:extLst>
          </p:cNvPr>
          <p:cNvSpPr>
            <a:spLocks noGrp="1"/>
          </p:cNvSpPr>
          <p:nvPr>
            <p:ph idx="1"/>
          </p:nvPr>
        </p:nvSpPr>
        <p:spPr>
          <a:xfrm>
            <a:off x="670250" y="1253331"/>
            <a:ext cx="10515600" cy="1353682"/>
          </a:xfrm>
        </p:spPr>
        <p:txBody>
          <a:bodyPr/>
          <a:lstStyle/>
          <a:p>
            <a:r>
              <a:rPr lang="en-US" dirty="0"/>
              <a:t>Control Groups: manage resource usage and limits for processes within a container. </a:t>
            </a:r>
          </a:p>
        </p:txBody>
      </p:sp>
      <p:sp>
        <p:nvSpPr>
          <p:cNvPr id="4" name="Title 1">
            <a:extLst>
              <a:ext uri="{FF2B5EF4-FFF2-40B4-BE49-F238E27FC236}">
                <a16:creationId xmlns:a16="http://schemas.microsoft.com/office/drawing/2014/main" id="{D4DAB9A5-FF06-4AC0-88E4-336D1632BBD4}"/>
              </a:ext>
            </a:extLst>
          </p:cNvPr>
          <p:cNvSpPr txBox="1">
            <a:spLocks/>
          </p:cNvSpPr>
          <p:nvPr/>
        </p:nvSpPr>
        <p:spPr>
          <a:xfrm>
            <a:off x="670250" y="206099"/>
            <a:ext cx="7948456" cy="949876"/>
          </a:xfrm>
          <a:prstGeom prst="rect">
            <a:avLst/>
          </a:prstGeom>
        </p:spPr>
        <p:txBody>
          <a:bodyPr vert="horz" lIns="91440" tIns="45720" rIns="91440" bIns="45720" rtlCol="0" anchor="ctr">
            <a:normAutofit fontScale="975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300" b="1" dirty="0" err="1"/>
              <a:t>cgroups</a:t>
            </a:r>
            <a:r>
              <a:rPr lang="en-US" sz="3300" b="1" dirty="0"/>
              <a:t>: limits how much a container can use </a:t>
            </a:r>
            <a:endParaRPr lang="en-US" sz="3200" b="1" dirty="0"/>
          </a:p>
        </p:txBody>
      </p:sp>
      <p:pic>
        <p:nvPicPr>
          <p:cNvPr id="8" name="Picture 7">
            <a:extLst>
              <a:ext uri="{FF2B5EF4-FFF2-40B4-BE49-F238E27FC236}">
                <a16:creationId xmlns:a16="http://schemas.microsoft.com/office/drawing/2014/main" id="{3E6E84CE-E5C6-40F4-BF08-EB4F76F722F1}"/>
              </a:ext>
            </a:extLst>
          </p:cNvPr>
          <p:cNvPicPr>
            <a:picLocks noChangeAspect="1"/>
          </p:cNvPicPr>
          <p:nvPr/>
        </p:nvPicPr>
        <p:blipFill>
          <a:blip r:embed="rId3"/>
          <a:stretch>
            <a:fillRect/>
          </a:stretch>
        </p:blipFill>
        <p:spPr>
          <a:xfrm>
            <a:off x="2755971" y="2970625"/>
            <a:ext cx="6680057" cy="2903893"/>
          </a:xfrm>
          <a:prstGeom prst="rect">
            <a:avLst/>
          </a:prstGeom>
        </p:spPr>
      </p:pic>
    </p:spTree>
    <p:extLst>
      <p:ext uri="{BB962C8B-B14F-4D97-AF65-F5344CB8AC3E}">
        <p14:creationId xmlns:p14="http://schemas.microsoft.com/office/powerpoint/2010/main" val="165129042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Shape 137"/>
        <p:cNvGrpSpPr/>
        <p:nvPr/>
      </p:nvGrpSpPr>
      <p:grpSpPr>
        <a:xfrm>
          <a:off x="0" y="0"/>
          <a:ext cx="0" cy="0"/>
          <a:chOff x="0" y="0"/>
          <a:chExt cx="0" cy="0"/>
        </a:xfrm>
      </p:grpSpPr>
      <p:sp>
        <p:nvSpPr>
          <p:cNvPr id="2" name="Title 1">
            <a:extLst>
              <a:ext uri="{FF2B5EF4-FFF2-40B4-BE49-F238E27FC236}">
                <a16:creationId xmlns:a16="http://schemas.microsoft.com/office/drawing/2014/main" id="{CEF1D9BF-2F1B-234B-BE51-90F4C9181F91}"/>
              </a:ext>
            </a:extLst>
          </p:cNvPr>
          <p:cNvSpPr>
            <a:spLocks noGrp="1"/>
          </p:cNvSpPr>
          <p:nvPr>
            <p:ph type="title"/>
          </p:nvPr>
        </p:nvSpPr>
        <p:spPr>
          <a:xfrm>
            <a:off x="538655" y="280275"/>
            <a:ext cx="7372893" cy="801523"/>
          </a:xfrm>
        </p:spPr>
        <p:txBody>
          <a:bodyPr>
            <a:normAutofit fontScale="90000"/>
          </a:bodyPr>
          <a:lstStyle/>
          <a:p>
            <a:r>
              <a:rPr lang="en-US" sz="3200" b="1" dirty="0"/>
              <a:t>copy-on-write filesystem: lightweight container</a:t>
            </a:r>
          </a:p>
        </p:txBody>
      </p:sp>
      <p:sp>
        <p:nvSpPr>
          <p:cNvPr id="3" name="Content Placeholder 2">
            <a:extLst>
              <a:ext uri="{FF2B5EF4-FFF2-40B4-BE49-F238E27FC236}">
                <a16:creationId xmlns:a16="http://schemas.microsoft.com/office/drawing/2014/main" id="{C3C75140-76F5-F04F-8CDF-B38D84221FA9}"/>
              </a:ext>
            </a:extLst>
          </p:cNvPr>
          <p:cNvSpPr>
            <a:spLocks noGrp="1"/>
          </p:cNvSpPr>
          <p:nvPr>
            <p:ph idx="1"/>
          </p:nvPr>
        </p:nvSpPr>
        <p:spPr>
          <a:xfrm>
            <a:off x="93305" y="1099589"/>
            <a:ext cx="10860834" cy="1321227"/>
          </a:xfrm>
        </p:spPr>
        <p:txBody>
          <a:bodyPr>
            <a:normAutofit/>
          </a:bodyPr>
          <a:lstStyle/>
          <a:p>
            <a:pPr lvl="1"/>
            <a:r>
              <a:rPr lang="en-US" dirty="0"/>
              <a:t>Allow containers to share read-only underlying OS files. If a container write-access a file, a copy is created and updated accordingly.</a:t>
            </a:r>
          </a:p>
          <a:p>
            <a:pPr lvl="1"/>
            <a:r>
              <a:rPr lang="en-US" dirty="0"/>
              <a:t>Similar to the copy-on-write fork</a:t>
            </a:r>
          </a:p>
          <a:p>
            <a:pPr lvl="1"/>
            <a:endParaRPr lang="en-US" dirty="0"/>
          </a:p>
        </p:txBody>
      </p:sp>
      <p:pic>
        <p:nvPicPr>
          <p:cNvPr id="7" name="Picture 6">
            <a:extLst>
              <a:ext uri="{FF2B5EF4-FFF2-40B4-BE49-F238E27FC236}">
                <a16:creationId xmlns:a16="http://schemas.microsoft.com/office/drawing/2014/main" id="{6BB20428-C0C4-42DE-90F7-44162E5FE7ED}"/>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55251" y="2673555"/>
            <a:ext cx="5030882" cy="3113341"/>
          </a:xfrm>
          <a:prstGeom prst="rect">
            <a:avLst/>
          </a:prstGeom>
        </p:spPr>
      </p:pic>
      <p:pic>
        <p:nvPicPr>
          <p:cNvPr id="9" name="Picture 8">
            <a:extLst>
              <a:ext uri="{FF2B5EF4-FFF2-40B4-BE49-F238E27FC236}">
                <a16:creationId xmlns:a16="http://schemas.microsoft.com/office/drawing/2014/main" id="{3B62A524-255B-4407-B630-8DE41D60FA40}"/>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913" y="3012931"/>
            <a:ext cx="5811087" cy="2434590"/>
          </a:xfrm>
          <a:prstGeom prst="rect">
            <a:avLst/>
          </a:prstGeom>
        </p:spPr>
      </p:pic>
      <p:sp>
        <p:nvSpPr>
          <p:cNvPr id="10" name="Title 1">
            <a:extLst>
              <a:ext uri="{FF2B5EF4-FFF2-40B4-BE49-F238E27FC236}">
                <a16:creationId xmlns:a16="http://schemas.microsoft.com/office/drawing/2014/main" id="{32F8E143-7C9F-4D66-8E92-CFF5200674C6}"/>
              </a:ext>
            </a:extLst>
          </p:cNvPr>
          <p:cNvSpPr txBox="1">
            <a:spLocks/>
          </p:cNvSpPr>
          <p:nvPr/>
        </p:nvSpPr>
        <p:spPr>
          <a:xfrm>
            <a:off x="6901355" y="5786897"/>
            <a:ext cx="4966795" cy="556754"/>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2400" dirty="0"/>
              <a:t>Which process modified page C?</a:t>
            </a:r>
          </a:p>
        </p:txBody>
      </p:sp>
      <p:sp>
        <p:nvSpPr>
          <p:cNvPr id="12" name="TextBox 11">
            <a:extLst>
              <a:ext uri="{FF2B5EF4-FFF2-40B4-BE49-F238E27FC236}">
                <a16:creationId xmlns:a16="http://schemas.microsoft.com/office/drawing/2014/main" id="{8239488D-F60A-4A2F-8812-6478FD8FA5FD}"/>
              </a:ext>
            </a:extLst>
          </p:cNvPr>
          <p:cNvSpPr txBox="1"/>
          <p:nvPr/>
        </p:nvSpPr>
        <p:spPr>
          <a:xfrm>
            <a:off x="6464770" y="6596390"/>
            <a:ext cx="6092890" cy="261610"/>
          </a:xfrm>
          <a:prstGeom prst="rect">
            <a:avLst/>
          </a:prstGeom>
          <a:noFill/>
        </p:spPr>
        <p:txBody>
          <a:bodyPr wrap="square">
            <a:spAutoFit/>
          </a:bodyPr>
          <a:lstStyle/>
          <a:p>
            <a:r>
              <a:rPr lang="en-AU" sz="1100" dirty="0">
                <a:latin typeface="+mn-lt"/>
              </a:rPr>
              <a:t>https://www.cs.uic.edu/~jbell/CourseNotes/OperatingSystems/9_VirtualMemory.html</a:t>
            </a:r>
          </a:p>
        </p:txBody>
      </p:sp>
    </p:spTree>
    <p:extLst>
      <p:ext uri="{BB962C8B-B14F-4D97-AF65-F5344CB8AC3E}">
        <p14:creationId xmlns:p14="http://schemas.microsoft.com/office/powerpoint/2010/main" val="91824164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03ACC5D-220E-714F-92F3-7D5BD2947601}"/>
              </a:ext>
            </a:extLst>
          </p:cNvPr>
          <p:cNvSpPr>
            <a:spLocks noGrp="1"/>
          </p:cNvSpPr>
          <p:nvPr>
            <p:ph type="title"/>
          </p:nvPr>
        </p:nvSpPr>
        <p:spPr>
          <a:xfrm>
            <a:off x="838200" y="365125"/>
            <a:ext cx="10515600" cy="754227"/>
          </a:xfrm>
        </p:spPr>
        <p:txBody>
          <a:bodyPr>
            <a:normAutofit/>
          </a:bodyPr>
          <a:lstStyle/>
          <a:p>
            <a:r>
              <a:rPr lang="en-US" sz="3200" b="1" dirty="0"/>
              <a:t>Docker container</a:t>
            </a:r>
          </a:p>
        </p:txBody>
      </p:sp>
      <p:sp>
        <p:nvSpPr>
          <p:cNvPr id="3" name="Content Placeholder 2">
            <a:extLst>
              <a:ext uri="{FF2B5EF4-FFF2-40B4-BE49-F238E27FC236}">
                <a16:creationId xmlns:a16="http://schemas.microsoft.com/office/drawing/2014/main" id="{8161035B-6456-D34B-9710-C3B0C7573C8C}"/>
              </a:ext>
            </a:extLst>
          </p:cNvPr>
          <p:cNvSpPr>
            <a:spLocks noGrp="1"/>
          </p:cNvSpPr>
          <p:nvPr>
            <p:ph idx="1"/>
          </p:nvPr>
        </p:nvSpPr>
        <p:spPr>
          <a:xfrm>
            <a:off x="838200" y="1355294"/>
            <a:ext cx="10515600" cy="4351338"/>
          </a:xfrm>
        </p:spPr>
        <p:txBody>
          <a:bodyPr>
            <a:normAutofit/>
          </a:bodyPr>
          <a:lstStyle/>
          <a:p>
            <a:r>
              <a:rPr lang="en-US" sz="2400" dirty="0"/>
              <a:t>Docker provides an interface on top of the techniques</a:t>
            </a:r>
          </a:p>
          <a:p>
            <a:pPr lvl="1"/>
            <a:r>
              <a:rPr lang="en-US" dirty="0"/>
              <a:t>Popularized containers (a standard unit of software)</a:t>
            </a:r>
          </a:p>
        </p:txBody>
      </p:sp>
      <p:pic>
        <p:nvPicPr>
          <p:cNvPr id="4" name="Picture 3">
            <a:extLst>
              <a:ext uri="{FF2B5EF4-FFF2-40B4-BE49-F238E27FC236}">
                <a16:creationId xmlns:a16="http://schemas.microsoft.com/office/drawing/2014/main" id="{DC4C9768-2CBA-C34A-A4E5-8683B9BD29AB}"/>
              </a:ext>
            </a:extLst>
          </p:cNvPr>
          <p:cNvPicPr>
            <a:picLocks noChangeAspect="1"/>
          </p:cNvPicPr>
          <p:nvPr/>
        </p:nvPicPr>
        <p:blipFill rotWithShape="1">
          <a:blip r:embed="rId3"/>
          <a:srcRect l="28082" t="26740" r="29134" b="27233"/>
          <a:stretch/>
        </p:blipFill>
        <p:spPr>
          <a:xfrm>
            <a:off x="1128227" y="2469693"/>
            <a:ext cx="3761014" cy="3236939"/>
          </a:xfrm>
          <a:prstGeom prst="rect">
            <a:avLst/>
          </a:prstGeom>
        </p:spPr>
      </p:pic>
      <p:pic>
        <p:nvPicPr>
          <p:cNvPr id="6" name="Picture 5">
            <a:extLst>
              <a:ext uri="{FF2B5EF4-FFF2-40B4-BE49-F238E27FC236}">
                <a16:creationId xmlns:a16="http://schemas.microsoft.com/office/drawing/2014/main" id="{79F62053-0A7C-41C7-A3D6-0EBF2275834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06864" y="2469693"/>
            <a:ext cx="4630508" cy="3472881"/>
          </a:xfrm>
          <a:prstGeom prst="rect">
            <a:avLst/>
          </a:prstGeom>
        </p:spPr>
      </p:pic>
      <p:cxnSp>
        <p:nvCxnSpPr>
          <p:cNvPr id="8" name="Connector: Curved 7">
            <a:extLst>
              <a:ext uri="{FF2B5EF4-FFF2-40B4-BE49-F238E27FC236}">
                <a16:creationId xmlns:a16="http://schemas.microsoft.com/office/drawing/2014/main" id="{691C230E-5C95-4B26-AEF2-007CDC305E50}"/>
              </a:ext>
            </a:extLst>
          </p:cNvPr>
          <p:cNvCxnSpPr/>
          <p:nvPr/>
        </p:nvCxnSpPr>
        <p:spPr>
          <a:xfrm>
            <a:off x="3713584" y="2799184"/>
            <a:ext cx="3340359" cy="1474236"/>
          </a:xfrm>
          <a:prstGeom prst="curvedConnector3">
            <a:avLst/>
          </a:prstGeom>
          <a:ln w="254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TextBox 9">
            <a:extLst>
              <a:ext uri="{FF2B5EF4-FFF2-40B4-BE49-F238E27FC236}">
                <a16:creationId xmlns:a16="http://schemas.microsoft.com/office/drawing/2014/main" id="{CD80387B-9FD5-459A-AB4C-786F7F1AD438}"/>
              </a:ext>
            </a:extLst>
          </p:cNvPr>
          <p:cNvSpPr txBox="1"/>
          <p:nvPr/>
        </p:nvSpPr>
        <p:spPr>
          <a:xfrm>
            <a:off x="6256176" y="6528375"/>
            <a:ext cx="6092890" cy="261610"/>
          </a:xfrm>
          <a:prstGeom prst="rect">
            <a:avLst/>
          </a:prstGeom>
          <a:noFill/>
        </p:spPr>
        <p:txBody>
          <a:bodyPr wrap="square">
            <a:spAutoFit/>
          </a:bodyPr>
          <a:lstStyle/>
          <a:p>
            <a:r>
              <a:rPr lang="en-AU" sz="1100" dirty="0">
                <a:latin typeface="+mn-lt"/>
              </a:rPr>
              <a:t>https://medium.com/@saschagrunert/demystifying-containers-part-i-kernel-space-2c53d6979504</a:t>
            </a:r>
          </a:p>
        </p:txBody>
      </p:sp>
    </p:spTree>
    <p:extLst>
      <p:ext uri="{BB962C8B-B14F-4D97-AF65-F5344CB8AC3E}">
        <p14:creationId xmlns:p14="http://schemas.microsoft.com/office/powerpoint/2010/main" val="83495918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Tree>
    <p:extLst>
      <p:ext uri="{BB962C8B-B14F-4D97-AF65-F5344CB8AC3E}">
        <p14:creationId xmlns:p14="http://schemas.microsoft.com/office/powerpoint/2010/main" val="2124858568"/>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365125"/>
            <a:ext cx="3670738" cy="880351"/>
          </a:xfrm>
        </p:spPr>
        <p:txBody>
          <a:bodyPr>
            <a:normAutofit/>
          </a:bodyPr>
          <a:lstStyle/>
          <a:p>
            <a:r>
              <a:rPr lang="en-US" sz="3200" b="1" dirty="0"/>
              <a:t>Docker container</a:t>
            </a:r>
          </a:p>
        </p:txBody>
      </p:sp>
      <p:pic>
        <p:nvPicPr>
          <p:cNvPr id="4" name="Picture 3">
            <a:extLst>
              <a:ext uri="{FF2B5EF4-FFF2-40B4-BE49-F238E27FC236}">
                <a16:creationId xmlns:a16="http://schemas.microsoft.com/office/drawing/2014/main" id="{2140620E-7CE9-4FE6-92C0-5622EB5B284D}"/>
              </a:ext>
            </a:extLst>
          </p:cNvPr>
          <p:cNvPicPr>
            <a:picLocks noChangeAspect="1"/>
          </p:cNvPicPr>
          <p:nvPr/>
        </p:nvPicPr>
        <p:blipFill>
          <a:blip r:embed="rId3"/>
          <a:stretch>
            <a:fillRect/>
          </a:stretch>
        </p:blipFill>
        <p:spPr>
          <a:xfrm>
            <a:off x="556591" y="1577225"/>
            <a:ext cx="11072192" cy="3193558"/>
          </a:xfrm>
          <a:prstGeom prst="rect">
            <a:avLst/>
          </a:prstGeom>
        </p:spPr>
      </p:pic>
    </p:spTree>
    <p:extLst>
      <p:ext uri="{BB962C8B-B14F-4D97-AF65-F5344CB8AC3E}">
        <p14:creationId xmlns:p14="http://schemas.microsoft.com/office/powerpoint/2010/main" val="2620275576"/>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838200" y="239001"/>
            <a:ext cx="3528848" cy="738461"/>
          </a:xfrm>
        </p:spPr>
        <p:txBody>
          <a:bodyPr>
            <a:normAutofit/>
          </a:bodyPr>
          <a:lstStyle/>
          <a:p>
            <a:r>
              <a:rPr lang="en-US" sz="3200" b="1" dirty="0"/>
              <a:t>Docker </a:t>
            </a:r>
            <a:r>
              <a:rPr lang="en-US" sz="3200" b="1" dirty="0" err="1"/>
              <a:t>cheatsheet</a:t>
            </a:r>
            <a:endParaRPr lang="en-US" sz="3200" b="1" dirty="0"/>
          </a:p>
        </p:txBody>
      </p:sp>
      <p:sp>
        <p:nvSpPr>
          <p:cNvPr id="3" name="Content Placeholder 2"/>
          <p:cNvSpPr>
            <a:spLocks noGrp="1"/>
          </p:cNvSpPr>
          <p:nvPr>
            <p:ph idx="1"/>
          </p:nvPr>
        </p:nvSpPr>
        <p:spPr>
          <a:xfrm>
            <a:off x="838200" y="1162844"/>
            <a:ext cx="10645391" cy="4532312"/>
          </a:xfrm>
        </p:spPr>
        <p:txBody>
          <a:bodyPr>
            <a:normAutofit fontScale="92500" lnSpcReduction="20000"/>
          </a:bodyPr>
          <a:lstStyle/>
          <a:p>
            <a:r>
              <a:rPr lang="en-AU" sz="2600" dirty="0"/>
              <a:t>docker run – Runs a command in a new container.</a:t>
            </a:r>
          </a:p>
          <a:p>
            <a:r>
              <a:rPr lang="en-AU" sz="2600" dirty="0"/>
              <a:t>docker start – Starts one or more stopped containers</a:t>
            </a:r>
          </a:p>
          <a:p>
            <a:r>
              <a:rPr lang="en-AU" sz="2600" dirty="0"/>
              <a:t>docker stop – Stops one or more running containers</a:t>
            </a:r>
          </a:p>
          <a:p>
            <a:r>
              <a:rPr lang="en-AU" sz="2600" dirty="0"/>
              <a:t>docker build – Builds an image form a Docker file</a:t>
            </a:r>
          </a:p>
          <a:p>
            <a:r>
              <a:rPr lang="en-AU" sz="2600" dirty="0"/>
              <a:t>docker pull – Pulls an image or a repository from a registry</a:t>
            </a:r>
          </a:p>
          <a:p>
            <a:r>
              <a:rPr lang="en-AU" sz="2600" dirty="0"/>
              <a:t>docker push – Pushes an image or a repository to a registry</a:t>
            </a:r>
          </a:p>
          <a:p>
            <a:r>
              <a:rPr lang="en-AU" sz="2600" dirty="0"/>
              <a:t>docker export – Exports a container’s filesystem as a tar archive</a:t>
            </a:r>
          </a:p>
          <a:p>
            <a:r>
              <a:rPr lang="en-AU" sz="2600" dirty="0"/>
              <a:t>docker exec – Runs a command in a run-time container</a:t>
            </a:r>
          </a:p>
          <a:p>
            <a:r>
              <a:rPr lang="en-AU" sz="2600" dirty="0"/>
              <a:t>docker search – Searches the Docker Hub for images</a:t>
            </a:r>
          </a:p>
          <a:p>
            <a:r>
              <a:rPr lang="en-AU" sz="2600" dirty="0"/>
              <a:t>docker attach – Attaches to a running container</a:t>
            </a:r>
          </a:p>
          <a:p>
            <a:r>
              <a:rPr lang="en-AU" sz="2600" dirty="0"/>
              <a:t>docker commit – Creates a new image from a container’s changes</a:t>
            </a:r>
            <a:endParaRPr lang="en-US" sz="2600" dirty="0"/>
          </a:p>
          <a:p>
            <a:pPr>
              <a:defRPr/>
            </a:pPr>
            <a:endParaRPr lang="en-US" sz="2600" dirty="0"/>
          </a:p>
          <a:p>
            <a:pPr>
              <a:defRPr/>
            </a:pPr>
            <a:endParaRPr lang="en-US" dirty="0"/>
          </a:p>
        </p:txBody>
      </p:sp>
    </p:spTree>
    <p:extLst>
      <p:ext uri="{BB962C8B-B14F-4D97-AF65-F5344CB8AC3E}">
        <p14:creationId xmlns:p14="http://schemas.microsoft.com/office/powerpoint/2010/main" val="7203965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1C179EF9-AE9D-41A3-B138-F990AC5984D5}"/>
              </a:ext>
            </a:extLst>
          </p:cNvPr>
          <p:cNvSpPr txBox="1">
            <a:spLocks/>
          </p:cNvSpPr>
          <p:nvPr/>
        </p:nvSpPr>
        <p:spPr>
          <a:xfrm>
            <a:off x="704150" y="12220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91310751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dirty="0"/>
              <a:t>Language virtualization</a:t>
            </a:r>
            <a:r>
              <a:rPr lang="en-US" sz="2200" dirty="0"/>
              <a:t>: </a:t>
            </a:r>
          </a:p>
          <a:p>
            <a:pPr fontAlgn="auto">
              <a:spcAft>
                <a:spcPts val="0"/>
              </a:spcAft>
              <a:buClrTx/>
              <a:buSzTx/>
            </a:pPr>
            <a:r>
              <a:rPr lang="en-US" sz="2200" dirty="0"/>
              <a:t>[2 marks] </a:t>
            </a:r>
            <a:r>
              <a:rPr lang="en-AU" sz="2200" dirty="0"/>
              <a:t>Operating system virtualization</a:t>
            </a:r>
            <a:r>
              <a:rPr lang="en-US" sz="2200" dirty="0"/>
              <a:t>:</a:t>
            </a:r>
          </a:p>
          <a:p>
            <a:pPr fontAlgn="auto">
              <a:spcAft>
                <a:spcPts val="0"/>
              </a:spcAft>
              <a:buClrTx/>
              <a:buSzTx/>
            </a:pPr>
            <a:r>
              <a:rPr lang="en-US" sz="2200" dirty="0"/>
              <a:t>[2 marks] </a:t>
            </a:r>
            <a:r>
              <a:rPr lang="en-AU" sz="2200" dirty="0"/>
              <a:t>Hardware virtualization:</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67840721-9BFB-4FAB-AED3-789F2625B771}"/>
              </a:ext>
            </a:extLst>
          </p:cNvPr>
          <p:cNvSpPr txBox="1">
            <a:spLocks/>
          </p:cNvSpPr>
          <p:nvPr/>
        </p:nvSpPr>
        <p:spPr>
          <a:xfrm>
            <a:off x="704149" y="1301604"/>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78958669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04150" y="288272"/>
            <a:ext cx="4307395" cy="738095"/>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704149" y="1810139"/>
            <a:ext cx="11052421" cy="4068148"/>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i="0" dirty="0">
                <a:effectLst/>
              </a:rPr>
              <a:t>Operating system virtualization</a:t>
            </a:r>
            <a:r>
              <a:rPr lang="en-US" sz="2200" dirty="0"/>
              <a:t>:</a:t>
            </a:r>
          </a:p>
          <a:p>
            <a:pPr fontAlgn="auto">
              <a:spcAft>
                <a:spcPts val="0"/>
              </a:spcAft>
              <a:buClrTx/>
              <a:buSzTx/>
            </a:pPr>
            <a:r>
              <a:rPr lang="en-US" sz="2200" dirty="0"/>
              <a:t> [2 marks] </a:t>
            </a:r>
            <a:r>
              <a:rPr lang="en-AU" sz="2200" i="0" dirty="0">
                <a:effectLst/>
              </a:rPr>
              <a:t>Hardware virtualiz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F0C7A8B0-6694-496D-AA98-02D0192AF533}"/>
              </a:ext>
            </a:extLst>
          </p:cNvPr>
          <p:cNvSpPr txBox="1">
            <a:spLocks/>
          </p:cNvSpPr>
          <p:nvPr/>
        </p:nvSpPr>
        <p:spPr>
          <a:xfrm>
            <a:off x="704149" y="1151578"/>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47991857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a:t>
            </a:r>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352075" y="1684928"/>
            <a:ext cx="11487851" cy="4026781"/>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virtual runtime environment across different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a:t>
            </a:r>
            <a:endParaRPr lang="en-US" sz="2200" dirty="0"/>
          </a:p>
          <a:p>
            <a:pPr fontAlgn="auto">
              <a:spcAft>
                <a:spcPts val="0"/>
              </a:spcAft>
              <a:buClrTx/>
              <a:buSzTx/>
            </a:pPr>
            <a:endParaRPr lang="en-AU" dirty="0"/>
          </a:p>
        </p:txBody>
      </p:sp>
      <p:sp>
        <p:nvSpPr>
          <p:cNvPr id="6" name="Content Placeholder 1">
            <a:extLst>
              <a:ext uri="{FF2B5EF4-FFF2-40B4-BE49-F238E27FC236}">
                <a16:creationId xmlns:a16="http://schemas.microsoft.com/office/drawing/2014/main" id="{43F9304A-006E-4E24-A19A-7A01D967E9BE}"/>
              </a:ext>
            </a:extLst>
          </p:cNvPr>
          <p:cNvSpPr txBox="1">
            <a:spLocks/>
          </p:cNvSpPr>
          <p:nvPr/>
        </p:nvSpPr>
        <p:spPr>
          <a:xfrm>
            <a:off x="352074" y="1146291"/>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Tree>
    <p:extLst>
      <p:ext uri="{BB962C8B-B14F-4D97-AF65-F5344CB8AC3E}">
        <p14:creationId xmlns:p14="http://schemas.microsoft.com/office/powerpoint/2010/main" val="1079358574"/>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52074" y="288272"/>
            <a:ext cx="4307395" cy="676201"/>
          </a:xfrm>
        </p:spPr>
        <p:txBody>
          <a:bodyPr>
            <a:normAutofit/>
          </a:bodyPr>
          <a:lstStyle/>
          <a:p>
            <a:r>
              <a:rPr lang="en-AU" sz="3200" b="1" dirty="0"/>
              <a:t>Practice Questions</a:t>
            </a:r>
          </a:p>
        </p:txBody>
      </p:sp>
      <p:sp>
        <p:nvSpPr>
          <p:cNvPr id="7" name="Content Placeholder 1">
            <a:extLst>
              <a:ext uri="{FF2B5EF4-FFF2-40B4-BE49-F238E27FC236}">
                <a16:creationId xmlns:a16="http://schemas.microsoft.com/office/drawing/2014/main" id="{85F180D1-C7EF-4A34-96CA-73A86A26F467}"/>
              </a:ext>
            </a:extLst>
          </p:cNvPr>
          <p:cNvSpPr txBox="1">
            <a:spLocks/>
          </p:cNvSpPr>
          <p:nvPr/>
        </p:nvSpPr>
        <p:spPr>
          <a:xfrm>
            <a:off x="176038" y="1202213"/>
            <a:ext cx="10268650" cy="1317122"/>
          </a:xfrm>
          <a:prstGeom prst="rect">
            <a:avLst/>
          </a:prstGeom>
        </p:spPr>
        <p:txBody>
          <a:bodyPr vert="horz" lIns="91440" tIns="45720" rIns="91440" bIns="45720" rtlCol="0">
            <a:normAutofit/>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fontAlgn="auto">
              <a:spcAft>
                <a:spcPts val="0"/>
              </a:spcAft>
              <a:buClrTx/>
              <a:buSzTx/>
            </a:pPr>
            <a:r>
              <a:rPr lang="en-AU" sz="2200" dirty="0"/>
              <a:t>[7 marks] Q1: </a:t>
            </a:r>
            <a:r>
              <a:rPr lang="en-US" sz="2200" dirty="0"/>
              <a:t>Describe what virtualization is. Describe three types of virtualization (Language, Operating System and Hardware) and their respective attribute. </a:t>
            </a:r>
          </a:p>
          <a:p>
            <a:pPr marL="0" indent="0" fontAlgn="auto">
              <a:spcAft>
                <a:spcPts val="0"/>
              </a:spcAft>
              <a:buClrTx/>
              <a:buSzTx/>
              <a:buNone/>
            </a:pPr>
            <a:endParaRPr lang="en-US" sz="2200" dirty="0"/>
          </a:p>
        </p:txBody>
      </p:sp>
      <p:sp>
        <p:nvSpPr>
          <p:cNvPr id="5" name="Content Placeholder 1">
            <a:extLst>
              <a:ext uri="{FF2B5EF4-FFF2-40B4-BE49-F238E27FC236}">
                <a16:creationId xmlns:a16="http://schemas.microsoft.com/office/drawing/2014/main" id="{5CC002E6-A581-402E-86A7-88FDF1E0F20F}"/>
              </a:ext>
            </a:extLst>
          </p:cNvPr>
          <p:cNvSpPr txBox="1">
            <a:spLocks/>
          </p:cNvSpPr>
          <p:nvPr/>
        </p:nvSpPr>
        <p:spPr>
          <a:xfrm>
            <a:off x="176038" y="1684928"/>
            <a:ext cx="11839924" cy="4540026"/>
          </a:xfrm>
          <a:prstGeom prst="rect">
            <a:avLst/>
          </a:prstGeom>
        </p:spPr>
        <p:txBody>
          <a:bodyPr vert="horz" lIns="91440" tIns="45720" rIns="91440" bIns="45720" rtlCol="0">
            <a:normAutofit lnSpcReduction="10000"/>
          </a:bodyPr>
          <a:lst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pPr marL="0" indent="0" fontAlgn="auto">
              <a:spcAft>
                <a:spcPts val="0"/>
              </a:spcAft>
              <a:buClrTx/>
              <a:buSzTx/>
              <a:buNone/>
            </a:pPr>
            <a:endParaRPr lang="en-AU" sz="2200" dirty="0"/>
          </a:p>
          <a:p>
            <a:pPr fontAlgn="auto">
              <a:spcAft>
                <a:spcPts val="0"/>
              </a:spcAft>
              <a:buClrTx/>
              <a:buSzTx/>
            </a:pPr>
            <a:r>
              <a:rPr lang="en-US" sz="2200" dirty="0"/>
              <a:t>[1 mark] Virtualization is a technology that allows multiple virtual instances of resources (e.g., operating systems) to run on a single physical machine.</a:t>
            </a:r>
          </a:p>
          <a:p>
            <a:pPr fontAlgn="auto">
              <a:spcAft>
                <a:spcPts val="0"/>
              </a:spcAft>
              <a:buClrTx/>
              <a:buSzTx/>
            </a:pPr>
            <a:r>
              <a:rPr lang="en-US" sz="2200" dirty="0"/>
              <a:t>[2 marks] </a:t>
            </a:r>
            <a:r>
              <a:rPr lang="en-AU" sz="2200" b="1" i="0" dirty="0">
                <a:effectLst/>
              </a:rPr>
              <a:t>Language virtualization</a:t>
            </a:r>
            <a:r>
              <a:rPr lang="en-US" sz="2200" i="0" dirty="0">
                <a:effectLst/>
              </a:rPr>
              <a:t>: </a:t>
            </a:r>
            <a:r>
              <a:rPr lang="en-US" sz="2200" dirty="0"/>
              <a:t>provides </a:t>
            </a:r>
            <a:r>
              <a:rPr lang="en-AU" sz="2200" dirty="0"/>
              <a:t>a virtual runtime environment (e.g., JVM) that </a:t>
            </a:r>
            <a:r>
              <a:rPr lang="en-US" sz="2200" dirty="0"/>
              <a:t>allows </a:t>
            </a:r>
            <a:r>
              <a:rPr lang="en-US" sz="2200" i="0" dirty="0">
                <a:effectLst/>
              </a:rPr>
              <a:t>code written in a specific programming language (e.g., Java) to execute.</a:t>
            </a:r>
          </a:p>
          <a:p>
            <a:pPr lvl="1" fontAlgn="auto">
              <a:spcAft>
                <a:spcPts val="0"/>
              </a:spcAft>
              <a:buClrTx/>
              <a:buSzTx/>
            </a:pPr>
            <a:r>
              <a:rPr lang="en-US" sz="2200" dirty="0"/>
              <a:t>Cross-OS: code can be executed in a runtime environment across OSes without modification.</a:t>
            </a:r>
          </a:p>
          <a:p>
            <a:pPr fontAlgn="auto">
              <a:spcAft>
                <a:spcPts val="0"/>
              </a:spcAft>
              <a:buClrTx/>
              <a:buSzTx/>
            </a:pPr>
            <a:r>
              <a:rPr lang="en-US" sz="2200" dirty="0"/>
              <a:t>[2 marks] </a:t>
            </a:r>
            <a:r>
              <a:rPr lang="en-AU" sz="2200" b="1" i="0" dirty="0">
                <a:effectLst/>
              </a:rPr>
              <a:t>Operating system virtualization</a:t>
            </a:r>
            <a:r>
              <a:rPr lang="en-US" sz="2200" dirty="0"/>
              <a:t>: allows multiple user-space instances (e.g., docker containers) within a single operating-system kernel (e.g., Linux kernel).</a:t>
            </a:r>
          </a:p>
          <a:p>
            <a:pPr lvl="1" fontAlgn="auto">
              <a:spcAft>
                <a:spcPts val="0"/>
              </a:spcAft>
              <a:buClrTx/>
              <a:buSzTx/>
            </a:pPr>
            <a:r>
              <a:rPr lang="en-US" sz="2200" dirty="0"/>
              <a:t>Limited Isolation: instances share the host OS kernel, which means a vulnerability in the kernel could affect all instances.</a:t>
            </a:r>
          </a:p>
          <a:p>
            <a:pPr fontAlgn="auto">
              <a:spcAft>
                <a:spcPts val="0"/>
              </a:spcAft>
              <a:buClrTx/>
              <a:buSzTx/>
            </a:pPr>
            <a:r>
              <a:rPr lang="en-US" sz="2200" dirty="0"/>
              <a:t>[2 marks] </a:t>
            </a:r>
            <a:r>
              <a:rPr lang="en-AU" sz="2200" b="1" dirty="0"/>
              <a:t>Hardware virtualiz</a:t>
            </a:r>
            <a:r>
              <a:rPr lang="en-AU" sz="2200" b="1" i="0" dirty="0">
                <a:effectLst/>
              </a:rPr>
              <a:t>ation</a:t>
            </a:r>
            <a:r>
              <a:rPr lang="en-AU" sz="2200" dirty="0">
                <a:solidFill>
                  <a:srgbClr val="374151"/>
                </a:solidFill>
              </a:rPr>
              <a:t>: </a:t>
            </a:r>
            <a:r>
              <a:rPr lang="en-US" sz="2200" dirty="0"/>
              <a:t>creates multiple virtual machines sharing a single physical server.</a:t>
            </a:r>
          </a:p>
          <a:p>
            <a:pPr lvl="1" fontAlgn="auto">
              <a:spcAft>
                <a:spcPts val="0"/>
              </a:spcAft>
              <a:buClrTx/>
              <a:buSzTx/>
            </a:pPr>
            <a:r>
              <a:rPr lang="en-US" sz="2200" dirty="0"/>
              <a:t>VM Snapshots: allows saving the current state of a VM</a:t>
            </a:r>
          </a:p>
          <a:p>
            <a:pPr lvl="1" fontAlgn="auto">
              <a:spcAft>
                <a:spcPts val="0"/>
              </a:spcAft>
              <a:buClrTx/>
              <a:buSzTx/>
            </a:pPr>
            <a:r>
              <a:rPr lang="en-US" sz="2200" dirty="0"/>
              <a:t>Live VM Migration: enables moving runtime VMs between physical hosts seamlessly. </a:t>
            </a:r>
          </a:p>
          <a:p>
            <a:pPr fontAlgn="auto">
              <a:spcAft>
                <a:spcPts val="0"/>
              </a:spcAft>
              <a:buClrTx/>
              <a:buSzTx/>
            </a:pPr>
            <a:endParaRPr lang="en-AU" dirty="0"/>
          </a:p>
        </p:txBody>
      </p:sp>
    </p:spTree>
    <p:extLst>
      <p:ext uri="{BB962C8B-B14F-4D97-AF65-F5344CB8AC3E}">
        <p14:creationId xmlns:p14="http://schemas.microsoft.com/office/powerpoint/2010/main" val="136710216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408474"/>
            <a:ext cx="5398478" cy="654783"/>
          </a:xfrm>
        </p:spPr>
        <p:txBody>
          <a:bodyPr>
            <a:normAutofit/>
          </a:bodyPr>
          <a:lstStyle/>
          <a:p>
            <a:r>
              <a:rPr lang="en-US" sz="3200" b="1" dirty="0">
                <a:ea typeface="ＭＳ Ｐゴシック" charset="0"/>
                <a:cs typeface="Arial" charset="0"/>
              </a:rPr>
              <a:t>What is a process?</a:t>
            </a:r>
          </a:p>
        </p:txBody>
      </p:sp>
      <p:sp>
        <p:nvSpPr>
          <p:cNvPr id="5" name="内容占位符 2">
            <a:extLst>
              <a:ext uri="{FF2B5EF4-FFF2-40B4-BE49-F238E27FC236}">
                <a16:creationId xmlns:a16="http://schemas.microsoft.com/office/drawing/2014/main" id="{5C64D635-E168-4B5C-B387-9F86ED39BEE1}"/>
              </a:ext>
            </a:extLst>
          </p:cNvPr>
          <p:cNvSpPr>
            <a:spLocks noGrp="1"/>
          </p:cNvSpPr>
          <p:nvPr>
            <p:ph idx="1"/>
          </p:nvPr>
        </p:nvSpPr>
        <p:spPr>
          <a:xfrm>
            <a:off x="838200" y="1300940"/>
            <a:ext cx="10515600" cy="2128060"/>
          </a:xfrm>
        </p:spPr>
        <p:txBody>
          <a:bodyPr>
            <a:normAutofit/>
          </a:bodyPr>
          <a:lstStyle/>
          <a:p>
            <a:r>
              <a:rPr lang="en-US" sz="2400" dirty="0"/>
              <a:t>A process is a program that is executed</a:t>
            </a:r>
          </a:p>
          <a:p>
            <a:r>
              <a:rPr lang="en-US" sz="2400" dirty="0"/>
              <a:t>It is a basic unit of execution in an OS.</a:t>
            </a:r>
          </a:p>
        </p:txBody>
      </p:sp>
      <p:sp>
        <p:nvSpPr>
          <p:cNvPr id="4" name="Title 3">
            <a:extLst>
              <a:ext uri="{FF2B5EF4-FFF2-40B4-BE49-F238E27FC236}">
                <a16:creationId xmlns:a16="http://schemas.microsoft.com/office/drawing/2014/main" id="{B47332FC-B8A9-45E8-9953-80DD1683649B}"/>
              </a:ext>
            </a:extLst>
          </p:cNvPr>
          <p:cNvSpPr txBox="1">
            <a:spLocks/>
          </p:cNvSpPr>
          <p:nvPr/>
        </p:nvSpPr>
        <p:spPr>
          <a:xfrm>
            <a:off x="838200" y="3429000"/>
            <a:ext cx="6136758" cy="65478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US" sz="3200" b="1" dirty="0">
                <a:ea typeface="ＭＳ Ｐゴシック" charset="0"/>
                <a:cs typeface="Arial" charset="0"/>
              </a:rPr>
              <a:t>Process scheduling (time-sharing)</a:t>
            </a:r>
          </a:p>
        </p:txBody>
      </p:sp>
      <p:sp>
        <p:nvSpPr>
          <p:cNvPr id="6" name="Content Placeholder 2">
            <a:extLst>
              <a:ext uri="{FF2B5EF4-FFF2-40B4-BE49-F238E27FC236}">
                <a16:creationId xmlns:a16="http://schemas.microsoft.com/office/drawing/2014/main" id="{61DB0C86-17F7-49BD-8E89-E3A8A651A66E}"/>
              </a:ext>
            </a:extLst>
          </p:cNvPr>
          <p:cNvSpPr txBox="1">
            <a:spLocks/>
          </p:cNvSpPr>
          <p:nvPr/>
        </p:nvSpPr>
        <p:spPr>
          <a:xfrm>
            <a:off x="838200" y="4036174"/>
            <a:ext cx="10515600" cy="107466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fontAlgn="auto">
              <a:spcAft>
                <a:spcPts val="0"/>
              </a:spcAft>
              <a:buClrTx/>
              <a:buSzTx/>
            </a:pPr>
            <a:r>
              <a:rPr lang="en-US" sz="2400" dirty="0"/>
              <a:t>Each process is scheduled and executed within their time share.</a:t>
            </a:r>
          </a:p>
          <a:p>
            <a:pPr fontAlgn="auto">
              <a:spcAft>
                <a:spcPts val="0"/>
              </a:spcAft>
              <a:buClrTx/>
              <a:buSzTx/>
            </a:pPr>
            <a:r>
              <a:rPr lang="en-US" sz="2400" dirty="0"/>
              <a:t>The number of processes can be much larger than that of the CPUs. </a:t>
            </a:r>
          </a:p>
          <a:p>
            <a:pPr fontAlgn="auto">
              <a:spcAft>
                <a:spcPts val="0"/>
              </a:spcAft>
              <a:buClrTx/>
              <a:buSzTx/>
            </a:pPr>
            <a:endParaRPr lang="en-US" sz="2400" dirty="0"/>
          </a:p>
        </p:txBody>
      </p:sp>
    </p:spTree>
    <p:extLst>
      <p:ext uri="{BB962C8B-B14F-4D97-AF65-F5344CB8AC3E}">
        <p14:creationId xmlns:p14="http://schemas.microsoft.com/office/powerpoint/2010/main" val="284791137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1EE430A9-A464-4671-ABCD-8797CB531F6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28573" y="1196670"/>
            <a:ext cx="9134854" cy="4464660"/>
          </a:xfrm>
          <a:prstGeom prst="rect">
            <a:avLst/>
          </a:prstGeom>
        </p:spPr>
      </p:pic>
      <p:sp>
        <p:nvSpPr>
          <p:cNvPr id="10" name="Title 3">
            <a:extLst>
              <a:ext uri="{FF2B5EF4-FFF2-40B4-BE49-F238E27FC236}">
                <a16:creationId xmlns:a16="http://schemas.microsoft.com/office/drawing/2014/main" id="{3B1DCC51-8A7B-4F8A-9ECE-7F45CDBD8A6F}"/>
              </a:ext>
            </a:extLst>
          </p:cNvPr>
          <p:cNvSpPr>
            <a:spLocks noGrp="1"/>
          </p:cNvSpPr>
          <p:nvPr>
            <p:ph type="title"/>
          </p:nvPr>
        </p:nvSpPr>
        <p:spPr>
          <a:xfrm>
            <a:off x="697522" y="259618"/>
            <a:ext cx="5398478" cy="654783"/>
          </a:xfrm>
        </p:spPr>
        <p:txBody>
          <a:bodyPr>
            <a:normAutofit/>
          </a:bodyPr>
          <a:lstStyle/>
          <a:p>
            <a:r>
              <a:rPr lang="en-US" sz="3200" b="1" dirty="0">
                <a:ea typeface="ＭＳ Ｐゴシック" charset="0"/>
                <a:cs typeface="Arial" charset="0"/>
              </a:rPr>
              <a:t>Process scheduling</a:t>
            </a:r>
          </a:p>
        </p:txBody>
      </p:sp>
      <p:sp>
        <p:nvSpPr>
          <p:cNvPr id="2" name="Rectangle 1">
            <a:extLst>
              <a:ext uri="{FF2B5EF4-FFF2-40B4-BE49-F238E27FC236}">
                <a16:creationId xmlns:a16="http://schemas.microsoft.com/office/drawing/2014/main" id="{1F85E5CF-6C1F-4CFE-9ED9-A7EC5BAC824F}"/>
              </a:ext>
            </a:extLst>
          </p:cNvPr>
          <p:cNvSpPr/>
          <p:nvPr/>
        </p:nvSpPr>
        <p:spPr>
          <a:xfrm>
            <a:off x="8283389" y="2560788"/>
            <a:ext cx="672172" cy="261610"/>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AU"/>
          </a:p>
        </p:txBody>
      </p:sp>
      <p:sp>
        <p:nvSpPr>
          <p:cNvPr id="8" name="TextBox 7">
            <a:extLst>
              <a:ext uri="{FF2B5EF4-FFF2-40B4-BE49-F238E27FC236}">
                <a16:creationId xmlns:a16="http://schemas.microsoft.com/office/drawing/2014/main" id="{B8CA0A10-BA36-482A-8605-FA6E17A38EF7}"/>
              </a:ext>
            </a:extLst>
          </p:cNvPr>
          <p:cNvSpPr txBox="1"/>
          <p:nvPr/>
        </p:nvSpPr>
        <p:spPr>
          <a:xfrm>
            <a:off x="7755411" y="6596390"/>
            <a:ext cx="4608039" cy="261610"/>
          </a:xfrm>
          <a:prstGeom prst="rect">
            <a:avLst/>
          </a:prstGeom>
          <a:noFill/>
        </p:spPr>
        <p:txBody>
          <a:bodyPr wrap="square">
            <a:spAutoFit/>
          </a:bodyPr>
          <a:lstStyle/>
          <a:p>
            <a:r>
              <a:rPr lang="en-AU" sz="1100" dirty="0">
                <a:latin typeface="+mn-lt"/>
              </a:rPr>
              <a:t>https://byjus.com/gate/process-scheduling-in-operating-system-notes/</a:t>
            </a:r>
          </a:p>
        </p:txBody>
      </p:sp>
    </p:spTree>
    <p:extLst>
      <p:ext uri="{BB962C8B-B14F-4D97-AF65-F5344CB8AC3E}">
        <p14:creationId xmlns:p14="http://schemas.microsoft.com/office/powerpoint/2010/main" val="3579920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Title 8"/>
          <p:cNvSpPr>
            <a:spLocks noGrp="1"/>
          </p:cNvSpPr>
          <p:nvPr>
            <p:ph type="title"/>
          </p:nvPr>
        </p:nvSpPr>
        <p:spPr>
          <a:xfrm>
            <a:off x="647700" y="325437"/>
            <a:ext cx="6210300" cy="781049"/>
          </a:xfrm>
        </p:spPr>
        <p:txBody>
          <a:bodyPr>
            <a:normAutofit/>
          </a:bodyPr>
          <a:lstStyle/>
          <a:p>
            <a:r>
              <a:rPr lang="en-US" sz="3200" b="1" dirty="0">
                <a:ea typeface="ＭＳ Ｐゴシック" charset="0"/>
              </a:rPr>
              <a:t>x86 Protection Rings (CPL)</a:t>
            </a:r>
          </a:p>
        </p:txBody>
      </p:sp>
      <p:sp>
        <p:nvSpPr>
          <p:cNvPr id="57346" name="Content Placeholder 9"/>
          <p:cNvSpPr>
            <a:spLocks noGrp="1"/>
          </p:cNvSpPr>
          <p:nvPr>
            <p:ph sz="half" idx="1"/>
          </p:nvPr>
        </p:nvSpPr>
        <p:spPr>
          <a:xfrm>
            <a:off x="647700" y="2025869"/>
            <a:ext cx="5105400" cy="3444765"/>
          </a:xfrm>
        </p:spPr>
        <p:txBody>
          <a:bodyPr>
            <a:normAutofit/>
          </a:bodyPr>
          <a:lstStyle/>
          <a:p>
            <a:r>
              <a:rPr lang="en-US" sz="2000" dirty="0">
                <a:ea typeface="ＭＳ Ｐゴシック" charset="0"/>
              </a:rPr>
              <a:t>x86 has four protection levels (rings) /CPU privilege levels (CPLs).</a:t>
            </a:r>
          </a:p>
          <a:p>
            <a:pPr lvl="1"/>
            <a:r>
              <a:rPr lang="en-US" sz="2000" dirty="0">
                <a:ea typeface="ＭＳ Ｐゴシック" charset="0"/>
              </a:rPr>
              <a:t>ring 0 – “Kernel mode” (most privileged)</a:t>
            </a:r>
          </a:p>
          <a:p>
            <a:pPr lvl="1"/>
            <a:r>
              <a:rPr lang="en-US" sz="2000" dirty="0">
                <a:ea typeface="ＭＳ Ｐゴシック" charset="0"/>
              </a:rPr>
              <a:t>ring 3 – “User mode”</a:t>
            </a:r>
          </a:p>
          <a:p>
            <a:pPr lvl="1"/>
            <a:r>
              <a:rPr lang="en-US" sz="2000" dirty="0">
                <a:ea typeface="ＭＳ Ｐゴシック" charset="0"/>
              </a:rPr>
              <a:t>ring 1 &amp; 2 – Other</a:t>
            </a:r>
          </a:p>
          <a:p>
            <a:r>
              <a:rPr lang="en-US" sz="2000" dirty="0">
                <a:ea typeface="ＭＳ Ｐゴシック" charset="0"/>
              </a:rPr>
              <a:t>Modern </a:t>
            </a:r>
            <a:r>
              <a:rPr lang="en-US" sz="2000" dirty="0" err="1">
                <a:ea typeface="ＭＳ Ｐゴシック" charset="0"/>
              </a:rPr>
              <a:t>Oses</a:t>
            </a:r>
            <a:r>
              <a:rPr lang="en-US" sz="2000" dirty="0">
                <a:ea typeface="ＭＳ Ｐゴシック" charset="0"/>
              </a:rPr>
              <a:t> such as Linux, Windows and MacOS only use ring 0 and ring 3.</a:t>
            </a:r>
          </a:p>
          <a:p>
            <a:pPr lvl="1"/>
            <a:r>
              <a:rPr lang="en-US" sz="2000" dirty="0">
                <a:ea typeface="ＭＳ Ｐゴシック" charset="0"/>
              </a:rPr>
              <a:t>“Kernel vs. user mode”</a:t>
            </a:r>
          </a:p>
          <a:p>
            <a:pPr>
              <a:buFont typeface="Times New Roman" charset="0"/>
              <a:buNone/>
            </a:pPr>
            <a:endParaRPr lang="en-US" dirty="0">
              <a:latin typeface="Arial" charset="0"/>
              <a:ea typeface="ＭＳ Ｐゴシック" charset="0"/>
            </a:endParaRPr>
          </a:p>
        </p:txBody>
      </p:sp>
      <p:graphicFrame>
        <p:nvGraphicFramePr>
          <p:cNvPr id="57347" name="Object 2"/>
          <p:cNvGraphicFramePr>
            <a:graphicFrameLocks noGrp="1" noChangeAspect="1"/>
          </p:cNvGraphicFramePr>
          <p:nvPr>
            <p:ph sz="half" idx="2"/>
          </p:nvPr>
        </p:nvGraphicFramePr>
        <p:xfrm>
          <a:off x="6096000" y="1784867"/>
          <a:ext cx="4013200" cy="4224338"/>
        </p:xfrm>
        <a:graphic>
          <a:graphicData uri="http://schemas.openxmlformats.org/presentationml/2006/ole">
            <mc:AlternateContent xmlns:mc="http://schemas.openxmlformats.org/markup-compatibility/2006">
              <mc:Choice xmlns:v="urn:schemas-microsoft-com:vml" Requires="v">
                <p:oleObj spid="_x0000_s1026" name="Visio" r:id="rId4" imgW="4789627" imgH="4789627" progId="Visio.Drawing.11">
                  <p:embed/>
                </p:oleObj>
              </mc:Choice>
              <mc:Fallback>
                <p:oleObj name="Visio" r:id="rId4" imgW="4789627" imgH="4789627" progId="Visio.Drawing.11">
                  <p:embed/>
                  <p:pic>
                    <p:nvPicPr>
                      <p:cNvPr id="57347"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1784867"/>
                        <a:ext cx="4013200" cy="4224338"/>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7"/>
                                </a:schemeClr>
                              </a:outerShdw>
                            </a:effectLst>
                          </a14:hiddenEffects>
                        </a:ext>
                      </a:extLst>
                    </p:spPr>
                  </p:pic>
                </p:oleObj>
              </mc:Fallback>
            </mc:AlternateContent>
          </a:graphicData>
        </a:graphic>
      </p:graphicFrame>
      <p:sp>
        <p:nvSpPr>
          <p:cNvPr id="57348" name="Rectangle 5"/>
          <p:cNvSpPr>
            <a:spLocks noChangeArrowheads="1"/>
          </p:cNvSpPr>
          <p:nvPr/>
        </p:nvSpPr>
        <p:spPr bwMode="auto">
          <a:xfrm>
            <a:off x="6858000" y="1298332"/>
            <a:ext cx="2754344" cy="36933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p>
            <a:pPr defTabSz="914364"/>
            <a:r>
              <a:rPr lang="en-US" sz="1800" dirty="0">
                <a:solidFill>
                  <a:srgbClr val="000000"/>
                </a:solidFill>
              </a:rPr>
              <a:t>CPU Privilege Level (CPL)</a:t>
            </a:r>
          </a:p>
        </p:txBody>
      </p:sp>
    </p:spTree>
    <p:extLst>
      <p:ext uri="{BB962C8B-B14F-4D97-AF65-F5344CB8AC3E}">
        <p14:creationId xmlns:p14="http://schemas.microsoft.com/office/powerpoint/2010/main" val="93958694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 name="Rounded Rectangle 8">
            <a:extLst>
              <a:ext uri="{FF2B5EF4-FFF2-40B4-BE49-F238E27FC236}">
                <a16:creationId xmlns:a16="http://schemas.microsoft.com/office/drawing/2014/main" id="{A8F3275B-E203-4470-9F2D-397A7AD126C8}"/>
              </a:ext>
            </a:extLst>
          </p:cNvPr>
          <p:cNvSpPr/>
          <p:nvPr/>
        </p:nvSpPr>
        <p:spPr>
          <a:xfrm>
            <a:off x="3904077" y="1667930"/>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5" name="Rounded Rectangle 8">
            <a:extLst>
              <a:ext uri="{FF2B5EF4-FFF2-40B4-BE49-F238E27FC236}">
                <a16:creationId xmlns:a16="http://schemas.microsoft.com/office/drawing/2014/main" id="{90C28678-95D3-4A7A-8028-066AE4C2173C}"/>
              </a:ext>
            </a:extLst>
          </p:cNvPr>
          <p:cNvSpPr/>
          <p:nvPr/>
        </p:nvSpPr>
        <p:spPr>
          <a:xfrm>
            <a:off x="3904077" y="1692549"/>
            <a:ext cx="1780857" cy="55240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User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7" name="Rounded Rectangle 8">
            <a:extLst>
              <a:ext uri="{FF2B5EF4-FFF2-40B4-BE49-F238E27FC236}">
                <a16:creationId xmlns:a16="http://schemas.microsoft.com/office/drawing/2014/main" id="{227394DD-9DB6-4CB5-92BD-6D2F0A0F138F}"/>
              </a:ext>
            </a:extLst>
          </p:cNvPr>
          <p:cNvSpPr/>
          <p:nvPr/>
        </p:nvSpPr>
        <p:spPr>
          <a:xfrm>
            <a:off x="3904077" y="3353973"/>
            <a:ext cx="3793484" cy="1494270"/>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58" name="Rounded Rectangle 8">
            <a:extLst>
              <a:ext uri="{FF2B5EF4-FFF2-40B4-BE49-F238E27FC236}">
                <a16:creationId xmlns:a16="http://schemas.microsoft.com/office/drawing/2014/main" id="{05D683E9-8E56-4D98-8F8D-0F7FD626FCD3}"/>
              </a:ext>
            </a:extLst>
          </p:cNvPr>
          <p:cNvSpPr/>
          <p:nvPr/>
        </p:nvSpPr>
        <p:spPr>
          <a:xfrm>
            <a:off x="3906668" y="3372269"/>
            <a:ext cx="1928933" cy="451866"/>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Kernel Mode</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cxnSp>
        <p:nvCxnSpPr>
          <p:cNvPr id="3" name="Straight Connector 2">
            <a:extLst>
              <a:ext uri="{FF2B5EF4-FFF2-40B4-BE49-F238E27FC236}">
                <a16:creationId xmlns:a16="http://schemas.microsoft.com/office/drawing/2014/main" id="{BB1456D6-33FD-420B-A35B-2A202400173F}"/>
              </a:ext>
            </a:extLst>
          </p:cNvPr>
          <p:cNvCxnSpPr/>
          <p:nvPr/>
        </p:nvCxnSpPr>
        <p:spPr>
          <a:xfrm>
            <a:off x="1676400" y="3429000"/>
            <a:ext cx="0"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60" name="Straight Connector 59">
            <a:extLst>
              <a:ext uri="{FF2B5EF4-FFF2-40B4-BE49-F238E27FC236}">
                <a16:creationId xmlns:a16="http://schemas.microsoft.com/office/drawing/2014/main" id="{F9AE93C1-9AE1-443E-9241-3F1ABFEC9A8D}"/>
              </a:ext>
            </a:extLst>
          </p:cNvPr>
          <p:cNvCxnSpPr>
            <a:cxnSpLocks/>
          </p:cNvCxnSpPr>
          <p:nvPr/>
        </p:nvCxnSpPr>
        <p:spPr>
          <a:xfrm flipH="1">
            <a:off x="2896961" y="3267234"/>
            <a:ext cx="5799066" cy="0"/>
          </a:xfrm>
          <a:prstGeom prst="line">
            <a:avLst/>
          </a:prstGeom>
          <a:ln w="25400">
            <a:prstDash val="sysDash"/>
          </a:ln>
        </p:spPr>
        <p:style>
          <a:lnRef idx="1">
            <a:schemeClr val="accent1"/>
          </a:lnRef>
          <a:fillRef idx="0">
            <a:schemeClr val="accent1"/>
          </a:fillRef>
          <a:effectRef idx="0">
            <a:schemeClr val="accent1"/>
          </a:effectRef>
          <a:fontRef idx="minor">
            <a:schemeClr val="tx1"/>
          </a:fontRef>
        </p:style>
      </p:cxnSp>
      <p:sp>
        <p:nvSpPr>
          <p:cNvPr id="66" name="Rounded Rectangle 8">
            <a:extLst>
              <a:ext uri="{FF2B5EF4-FFF2-40B4-BE49-F238E27FC236}">
                <a16:creationId xmlns:a16="http://schemas.microsoft.com/office/drawing/2014/main" id="{80C8FC58-1E3A-44DC-BB7E-4E0B2B42ED6A}"/>
              </a:ext>
            </a:extLst>
          </p:cNvPr>
          <p:cNvSpPr/>
          <p:nvPr/>
        </p:nvSpPr>
        <p:spPr>
          <a:xfrm>
            <a:off x="3239861" y="1186643"/>
            <a:ext cx="5276850" cy="3918657"/>
          </a:xfrm>
          <a:prstGeom prst="roundRect">
            <a:avLst/>
          </a:prstGeom>
          <a:noFill/>
          <a:ln w="15875">
            <a:solidFill>
              <a:schemeClr val="accent1"/>
            </a:solidFill>
          </a:ln>
        </p:spPr>
        <p:style>
          <a:lnRef idx="3">
            <a:schemeClr val="lt1"/>
          </a:lnRef>
          <a:fillRef idx="1">
            <a:schemeClr val="accent4"/>
          </a:fillRef>
          <a:effectRef idx="1">
            <a:schemeClr val="accent4"/>
          </a:effectRef>
          <a:fontRef idx="minor">
            <a:schemeClr val="lt1"/>
          </a:fontRef>
        </p:style>
        <p:txBody>
          <a:bodyPr rtlCol="0" anchor="ctr"/>
          <a:lstStyle/>
          <a:p>
            <a:endParaRPr lang="en-AU" sz="2000" dirty="0">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71" name="Rounded Rectangle 8">
            <a:extLst>
              <a:ext uri="{FF2B5EF4-FFF2-40B4-BE49-F238E27FC236}">
                <a16:creationId xmlns:a16="http://schemas.microsoft.com/office/drawing/2014/main" id="{4657C67B-2AAB-4127-8F03-A2023CE8431B}"/>
              </a:ext>
            </a:extLst>
          </p:cNvPr>
          <p:cNvSpPr/>
          <p:nvPr/>
        </p:nvSpPr>
        <p:spPr>
          <a:xfrm>
            <a:off x="7394869" y="1184243"/>
            <a:ext cx="1200150"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rgbClr val="FF0000"/>
                </a:solidFill>
              </a:rPr>
              <a:t>OS</a:t>
            </a:r>
            <a:endParaRPr lang="en-AU" sz="2000" dirty="0">
              <a:solidFill>
                <a:srgbClr val="FF0000"/>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5" name="Rounded Rectangle 8">
            <a:extLst>
              <a:ext uri="{FF2B5EF4-FFF2-40B4-BE49-F238E27FC236}">
                <a16:creationId xmlns:a16="http://schemas.microsoft.com/office/drawing/2014/main" id="{95559EB9-87BF-482F-A0E5-6106FFD4771A}"/>
              </a:ext>
            </a:extLst>
          </p:cNvPr>
          <p:cNvSpPr/>
          <p:nvPr/>
        </p:nvSpPr>
        <p:spPr>
          <a:xfrm>
            <a:off x="4097428" y="2297474"/>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sz="2000" dirty="0">
                <a:solidFill>
                  <a:schemeClr val="accent1"/>
                </a:solidFill>
              </a:rPr>
              <a:t>User Processes</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6" name="Rounded Rectangle 8">
            <a:extLst>
              <a:ext uri="{FF2B5EF4-FFF2-40B4-BE49-F238E27FC236}">
                <a16:creationId xmlns:a16="http://schemas.microsoft.com/office/drawing/2014/main" id="{5D3399A3-3017-4AF0-827E-39D3F536EDB2}"/>
              </a:ext>
            </a:extLst>
          </p:cNvPr>
          <p:cNvSpPr/>
          <p:nvPr/>
        </p:nvSpPr>
        <p:spPr>
          <a:xfrm>
            <a:off x="4096229" y="3981768"/>
            <a:ext cx="3398129" cy="486088"/>
          </a:xfrm>
          <a:prstGeom prst="roundRect">
            <a:avLst/>
          </a:prstGeom>
          <a:noFill/>
          <a:ln w="15875">
            <a:noFill/>
          </a:ln>
        </p:spPr>
        <p:style>
          <a:lnRef idx="3">
            <a:schemeClr val="lt1"/>
          </a:lnRef>
          <a:fillRef idx="1">
            <a:schemeClr val="accent4"/>
          </a:fillRef>
          <a:effectRef idx="1">
            <a:schemeClr val="accent4"/>
          </a:effectRef>
          <a:fontRef idx="minor">
            <a:schemeClr val="lt1"/>
          </a:fontRef>
        </p:style>
        <p:txBody>
          <a:bodyPr rtlCol="0" anchor="ctr"/>
          <a:lstStyle/>
          <a:p>
            <a:pPr algn="ctr"/>
            <a:r>
              <a:rPr lang="en-AU"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rPr>
              <a:t>Process Scheduling</a:t>
            </a:r>
            <a:endParaRPr lang="en-AU" sz="2000" dirty="0">
              <a:solidFill>
                <a:schemeClr val="accent1"/>
              </a:solidFill>
              <a:effectLst/>
              <a:latin typeface="Calibri" panose="020F0502020204030204" pitchFamily="34" charset="0"/>
              <a:ea typeface="DengXian" panose="02010600030101010101" pitchFamily="2" charset="-122"/>
              <a:cs typeface="Times New Roman" panose="02020603050405020304" pitchFamily="18" charset="0"/>
            </a:endParaRPr>
          </a:p>
        </p:txBody>
      </p:sp>
      <p:sp>
        <p:nvSpPr>
          <p:cNvPr id="17" name="Title 8">
            <a:extLst>
              <a:ext uri="{FF2B5EF4-FFF2-40B4-BE49-F238E27FC236}">
                <a16:creationId xmlns:a16="http://schemas.microsoft.com/office/drawing/2014/main" id="{E1527053-6FBA-4976-882B-6E2F9125C930}"/>
              </a:ext>
            </a:extLst>
          </p:cNvPr>
          <p:cNvSpPr>
            <a:spLocks noGrp="1"/>
          </p:cNvSpPr>
          <p:nvPr>
            <p:ph type="title"/>
          </p:nvPr>
        </p:nvSpPr>
        <p:spPr>
          <a:xfrm>
            <a:off x="352425" y="89037"/>
            <a:ext cx="6210300" cy="781049"/>
          </a:xfrm>
        </p:spPr>
        <p:txBody>
          <a:bodyPr>
            <a:normAutofit/>
          </a:bodyPr>
          <a:lstStyle/>
          <a:p>
            <a:r>
              <a:rPr lang="en-US" sz="3200" b="1" dirty="0">
                <a:ea typeface="ＭＳ Ｐゴシック" charset="0"/>
              </a:rPr>
              <a:t>x86 Protection Rings (CPL)</a:t>
            </a:r>
          </a:p>
        </p:txBody>
      </p:sp>
      <p:sp>
        <p:nvSpPr>
          <p:cNvPr id="18" name="Content Placeholder 9">
            <a:extLst>
              <a:ext uri="{FF2B5EF4-FFF2-40B4-BE49-F238E27FC236}">
                <a16:creationId xmlns:a16="http://schemas.microsoft.com/office/drawing/2014/main" id="{4D895265-81C8-430E-8201-D6AE771362A2}"/>
              </a:ext>
            </a:extLst>
          </p:cNvPr>
          <p:cNvSpPr>
            <a:spLocks noGrp="1"/>
          </p:cNvSpPr>
          <p:nvPr>
            <p:ph sz="half" idx="1"/>
          </p:nvPr>
        </p:nvSpPr>
        <p:spPr>
          <a:xfrm>
            <a:off x="3457575" y="5556889"/>
            <a:ext cx="5490482" cy="781043"/>
          </a:xfrm>
        </p:spPr>
        <p:txBody>
          <a:bodyPr>
            <a:normAutofit/>
          </a:bodyPr>
          <a:lstStyle/>
          <a:p>
            <a:pPr marL="0" indent="0">
              <a:buNone/>
            </a:pPr>
            <a:r>
              <a:rPr lang="en-US" sz="2000" dirty="0">
                <a:latin typeface="Arial" charset="0"/>
                <a:ea typeface="ＭＳ Ｐゴシック" charset="0"/>
              </a:rPr>
              <a:t> </a:t>
            </a:r>
            <a:r>
              <a:rPr lang="en-US" sz="2000" dirty="0">
                <a:ea typeface="ＭＳ Ｐゴシック" charset="0"/>
              </a:rPr>
              <a:t>When CPU is in the user mode, it cannot execute sensitive/privileged instructions (e.g., HLT). </a:t>
            </a:r>
          </a:p>
        </p:txBody>
      </p:sp>
    </p:spTree>
    <p:extLst>
      <p:ext uri="{BB962C8B-B14F-4D97-AF65-F5344CB8AC3E}">
        <p14:creationId xmlns:p14="http://schemas.microsoft.com/office/powerpoint/2010/main" val="3652033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a:extLst>
              <a:ext uri="{FF2B5EF4-FFF2-40B4-BE49-F238E27FC236}">
                <a16:creationId xmlns:a16="http://schemas.microsoft.com/office/drawing/2014/main" id="{09F219FC-224B-4519-8A04-67DAE79A77CE}"/>
              </a:ext>
            </a:extLst>
          </p:cNvPr>
          <p:cNvSpPr>
            <a:spLocks noGrp="1"/>
          </p:cNvSpPr>
          <p:nvPr>
            <p:ph type="title"/>
          </p:nvPr>
        </p:nvSpPr>
        <p:spPr>
          <a:xfrm>
            <a:off x="671656" y="248312"/>
            <a:ext cx="3939255" cy="695272"/>
          </a:xfrm>
        </p:spPr>
        <p:txBody>
          <a:bodyPr>
            <a:normAutofit/>
          </a:bodyPr>
          <a:lstStyle/>
          <a:p>
            <a:r>
              <a:rPr lang="en-AU" sz="3200" b="1" i="0" dirty="0">
                <a:solidFill>
                  <a:srgbClr val="000000"/>
                </a:solidFill>
                <a:effectLst/>
              </a:rPr>
              <a:t>Virtual memory</a:t>
            </a:r>
            <a:endParaRPr lang="en-US" sz="3200" b="1" dirty="0"/>
          </a:p>
        </p:txBody>
      </p:sp>
      <p:sp>
        <p:nvSpPr>
          <p:cNvPr id="5" name="TextBox 4">
            <a:extLst>
              <a:ext uri="{FF2B5EF4-FFF2-40B4-BE49-F238E27FC236}">
                <a16:creationId xmlns:a16="http://schemas.microsoft.com/office/drawing/2014/main" id="{38498287-E592-49CB-B474-5B2EEB60327D}"/>
              </a:ext>
            </a:extLst>
          </p:cNvPr>
          <p:cNvSpPr txBox="1"/>
          <p:nvPr/>
        </p:nvSpPr>
        <p:spPr>
          <a:xfrm>
            <a:off x="6742063" y="6555750"/>
            <a:ext cx="5449937" cy="261610"/>
          </a:xfrm>
          <a:prstGeom prst="rect">
            <a:avLst/>
          </a:prstGeom>
          <a:noFill/>
        </p:spPr>
        <p:txBody>
          <a:bodyPr wrap="square">
            <a:spAutoFit/>
          </a:bodyPr>
          <a:lstStyle/>
          <a:p>
            <a:r>
              <a:rPr lang="en-AU" sz="1100" dirty="0">
                <a:latin typeface="+mn-lt"/>
              </a:rPr>
              <a:t>https://www.cs.uic.edu/~jbell/CourseNotes/OperatingSystems/9_VirtualMemory.html</a:t>
            </a:r>
          </a:p>
        </p:txBody>
      </p:sp>
      <p:pic>
        <p:nvPicPr>
          <p:cNvPr id="4" name="Picture 3">
            <a:extLst>
              <a:ext uri="{FF2B5EF4-FFF2-40B4-BE49-F238E27FC236}">
                <a16:creationId xmlns:a16="http://schemas.microsoft.com/office/drawing/2014/main" id="{9FA00621-4DE9-4DDF-A826-C0BA6490A2F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641283" y="1159535"/>
            <a:ext cx="6976750" cy="4832703"/>
          </a:xfrm>
          <a:prstGeom prst="rect">
            <a:avLst/>
          </a:prstGeom>
        </p:spPr>
      </p:pic>
      <p:sp>
        <p:nvSpPr>
          <p:cNvPr id="6" name="Title 1">
            <a:extLst>
              <a:ext uri="{FF2B5EF4-FFF2-40B4-BE49-F238E27FC236}">
                <a16:creationId xmlns:a16="http://schemas.microsoft.com/office/drawing/2014/main" id="{47F1109C-0957-45AD-8E53-DC12EC1214E1}"/>
              </a:ext>
            </a:extLst>
          </p:cNvPr>
          <p:cNvSpPr txBox="1">
            <a:spLocks/>
          </p:cNvSpPr>
          <p:nvPr/>
        </p:nvSpPr>
        <p:spPr>
          <a:xfrm>
            <a:off x="1276144" y="2958068"/>
            <a:ext cx="1365139" cy="470932"/>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rocess A</a:t>
            </a:r>
            <a:endParaRPr lang="en-US" sz="2000" dirty="0">
              <a:latin typeface="Arial" panose="020B0604020202020204" pitchFamily="34" charset="0"/>
              <a:ea typeface="ＭＳ Ｐゴシック" charset="0"/>
              <a:cs typeface="Arial" panose="020B0604020202020204" pitchFamily="34" charset="0"/>
            </a:endParaRPr>
          </a:p>
        </p:txBody>
      </p:sp>
      <p:sp>
        <p:nvSpPr>
          <p:cNvPr id="7" name="Title 1">
            <a:extLst>
              <a:ext uri="{FF2B5EF4-FFF2-40B4-BE49-F238E27FC236}">
                <a16:creationId xmlns:a16="http://schemas.microsoft.com/office/drawing/2014/main" id="{01799B7E-0C55-4627-83AE-30462DEAD9B2}"/>
              </a:ext>
            </a:extLst>
          </p:cNvPr>
          <p:cNvSpPr txBox="1">
            <a:spLocks/>
          </p:cNvSpPr>
          <p:nvPr/>
        </p:nvSpPr>
        <p:spPr>
          <a:xfrm>
            <a:off x="2020186" y="5539264"/>
            <a:ext cx="2228776"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Virtual memory</a:t>
            </a:r>
          </a:p>
          <a:p>
            <a:pPr algn="ctr" fontAlgn="auto">
              <a:spcAft>
                <a:spcPts val="0"/>
              </a:spcAft>
              <a:buClrTx/>
              <a:buSzTx/>
              <a:buFontTx/>
            </a:pPr>
            <a:endParaRPr lang="en-US" sz="2000" dirty="0">
              <a:latin typeface="Arial" panose="020B0604020202020204" pitchFamily="34" charset="0"/>
              <a:ea typeface="ＭＳ Ｐゴシック" charset="0"/>
              <a:cs typeface="Arial" panose="020B0604020202020204" pitchFamily="34" charset="0"/>
            </a:endParaRPr>
          </a:p>
        </p:txBody>
      </p:sp>
      <p:sp>
        <p:nvSpPr>
          <p:cNvPr id="9" name="Title 1">
            <a:extLst>
              <a:ext uri="{FF2B5EF4-FFF2-40B4-BE49-F238E27FC236}">
                <a16:creationId xmlns:a16="http://schemas.microsoft.com/office/drawing/2014/main" id="{22977C31-3979-472A-91F8-60CF3C6EF57C}"/>
              </a:ext>
            </a:extLst>
          </p:cNvPr>
          <p:cNvSpPr txBox="1">
            <a:spLocks/>
          </p:cNvSpPr>
          <p:nvPr/>
        </p:nvSpPr>
        <p:spPr>
          <a:xfrm>
            <a:off x="5245984" y="5260233"/>
            <a:ext cx="2492375" cy="73200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Physical memory</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
        <p:nvSpPr>
          <p:cNvPr id="10" name="Title 1">
            <a:extLst>
              <a:ext uri="{FF2B5EF4-FFF2-40B4-BE49-F238E27FC236}">
                <a16:creationId xmlns:a16="http://schemas.microsoft.com/office/drawing/2014/main" id="{6E70DA63-9FD0-49F3-A5EA-45D35BB9F3A4}"/>
              </a:ext>
            </a:extLst>
          </p:cNvPr>
          <p:cNvSpPr txBox="1">
            <a:spLocks/>
          </p:cNvSpPr>
          <p:nvPr/>
        </p:nvSpPr>
        <p:spPr>
          <a:xfrm>
            <a:off x="3821743" y="4707096"/>
            <a:ext cx="2036944" cy="510806"/>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Memory map</a:t>
            </a:r>
            <a:endParaRPr lang="en-US" sz="1800" dirty="0">
              <a:latin typeface="Arial" panose="020B0604020202020204" pitchFamily="34" charset="0"/>
              <a:ea typeface="ＭＳ Ｐゴシック" charset="0"/>
              <a:cs typeface="Arial" panose="020B0604020202020204" pitchFamily="34" charset="0"/>
            </a:endParaRPr>
          </a:p>
        </p:txBody>
      </p:sp>
      <p:sp>
        <p:nvSpPr>
          <p:cNvPr id="11" name="Title 1">
            <a:extLst>
              <a:ext uri="{FF2B5EF4-FFF2-40B4-BE49-F238E27FC236}">
                <a16:creationId xmlns:a16="http://schemas.microsoft.com/office/drawing/2014/main" id="{C1A4CBC6-012C-4092-97E0-4EEA2201ED23}"/>
              </a:ext>
            </a:extLst>
          </p:cNvPr>
          <p:cNvSpPr txBox="1">
            <a:spLocks/>
          </p:cNvSpPr>
          <p:nvPr/>
        </p:nvSpPr>
        <p:spPr>
          <a:xfrm>
            <a:off x="7581089" y="5170955"/>
            <a:ext cx="2036944" cy="668925"/>
          </a:xfrm>
          <a:prstGeom prst="rect">
            <a:avLst/>
          </a:prstGeom>
          <a:solidFill>
            <a:schemeClr val="bg1"/>
          </a:solidFill>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Disk</a:t>
            </a:r>
          </a:p>
          <a:p>
            <a:pPr algn="ctr" fontAlgn="auto">
              <a:spcAft>
                <a:spcPts val="0"/>
              </a:spcAft>
              <a:buClrTx/>
              <a:buSzTx/>
              <a:buFontTx/>
            </a:pPr>
            <a:r>
              <a:rPr lang="en-AU" sz="2000" dirty="0">
                <a:latin typeface="Arial" panose="020B0604020202020204" pitchFamily="34" charset="0"/>
                <a:ea typeface="ＭＳ Ｐゴシック" charset="0"/>
                <a:cs typeface="Arial" panose="020B0604020202020204" pitchFamily="34" charset="0"/>
              </a:rPr>
              <a:t> </a:t>
            </a:r>
            <a:endParaRPr lang="en-US" sz="1800" dirty="0">
              <a:latin typeface="Arial" panose="020B0604020202020204" pitchFamily="34" charset="0"/>
              <a:ea typeface="ＭＳ Ｐゴシック" charset="0"/>
              <a:cs typeface="Arial" panose="020B0604020202020204" pitchFamily="34" charset="0"/>
            </a:endParaRPr>
          </a:p>
        </p:txBody>
      </p:sp>
    </p:spTree>
    <p:extLst>
      <p:ext uri="{BB962C8B-B14F-4D97-AF65-F5344CB8AC3E}">
        <p14:creationId xmlns:p14="http://schemas.microsoft.com/office/powerpoint/2010/main" val="3821415570"/>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7176</TotalTime>
  <Words>2567</Words>
  <Application>Microsoft Office PowerPoint</Application>
  <PresentationFormat>Widescreen</PresentationFormat>
  <Paragraphs>371</Paragraphs>
  <Slides>46</Slides>
  <Notes>46</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46</vt:i4>
      </vt:variant>
    </vt:vector>
  </HeadingPairs>
  <TitlesOfParts>
    <vt:vector size="55" baseType="lpstr">
      <vt:lpstr>Arial</vt:lpstr>
      <vt:lpstr>Calibri</vt:lpstr>
      <vt:lpstr>Calibri Light</vt:lpstr>
      <vt:lpstr>Courier New</vt:lpstr>
      <vt:lpstr>Tahoma</vt:lpstr>
      <vt:lpstr>Times New Roman</vt:lpstr>
      <vt:lpstr>Wingdings</vt:lpstr>
      <vt:lpstr>Office Theme</vt:lpstr>
      <vt:lpstr>Visio</vt:lpstr>
      <vt:lpstr>Week 3 Virtualization and Containerization</vt:lpstr>
      <vt:lpstr>Overview</vt:lpstr>
      <vt:lpstr>Operating System Concepts</vt:lpstr>
      <vt:lpstr>What is a process?</vt:lpstr>
      <vt:lpstr>What is a process?</vt:lpstr>
      <vt:lpstr>Process scheduling</vt:lpstr>
      <vt:lpstr>x86 Protection Rings (CPL)</vt:lpstr>
      <vt:lpstr>x86 Protection Rings (CPL)</vt:lpstr>
      <vt:lpstr>Virtual memory</vt:lpstr>
      <vt:lpstr>Paging/Swapping</vt:lpstr>
      <vt:lpstr>Virtual memory: 4GB</vt:lpstr>
      <vt:lpstr>Virtual memory: 4GB</vt:lpstr>
      <vt:lpstr>Memory map implementation</vt:lpstr>
      <vt:lpstr>Page-aligned address</vt:lpstr>
      <vt:lpstr>Page-aligned address</vt:lpstr>
      <vt:lpstr>Memory map implementation: x86-32</vt:lpstr>
      <vt:lpstr>Memory map implementation: x86-32</vt:lpstr>
      <vt:lpstr>Memory map implementation: x86-64</vt:lpstr>
      <vt:lpstr>What is virtualization?</vt:lpstr>
      <vt:lpstr>Characteristics for Virtualizable Computer Architectures</vt:lpstr>
      <vt:lpstr>VMM Types</vt:lpstr>
      <vt:lpstr>VMM Types</vt:lpstr>
      <vt:lpstr>VMM Types</vt:lpstr>
      <vt:lpstr>VMM Types</vt:lpstr>
      <vt:lpstr>VMM implementation on x86-64</vt:lpstr>
      <vt:lpstr>CPU non-virtualization</vt:lpstr>
      <vt:lpstr>CPU virtualization: Intel VT-x &amp; AMD SVM</vt:lpstr>
      <vt:lpstr>CPU virtualization: Intel VT-x &amp; AMD SVM</vt:lpstr>
      <vt:lpstr>CPU virtualization: Intel VT-x &amp; AMD SVM</vt:lpstr>
      <vt:lpstr>Memory virtualization: Intel EPT &amp; AMD NPT </vt:lpstr>
      <vt:lpstr>Memory virtualization: Intel EPT &amp; AMD NPT </vt:lpstr>
      <vt:lpstr>Containers</vt:lpstr>
      <vt:lpstr>Containers  </vt:lpstr>
      <vt:lpstr>Containerization vs. Virtualization  </vt:lpstr>
      <vt:lpstr>Backbones of containers</vt:lpstr>
      <vt:lpstr>namespaces: limits what a container can see</vt:lpstr>
      <vt:lpstr>PowerPoint Presentation</vt:lpstr>
      <vt:lpstr>copy-on-write filesystem: lightweight container</vt:lpstr>
      <vt:lpstr>Docker container</vt:lpstr>
      <vt:lpstr>Docker container</vt:lpstr>
      <vt:lpstr>Docker cheatsheet</vt:lpstr>
      <vt:lpstr>Practice Question</vt:lpstr>
      <vt:lpstr>Practice Question</vt:lpstr>
      <vt:lpstr>Practice Question</vt:lpstr>
      <vt:lpstr>Practice Question</vt:lpstr>
      <vt:lpstr>Practice Questions</vt:lpstr>
    </vt:vector>
  </TitlesOfParts>
  <Manager>Peter Druschel</Manager>
  <Company>Rice University / Max Planck Institute for Software Systems</Company>
  <LinksUpToDate>false</LinksUpToDate>
  <SharedDoc>false</SharedDoc>
  <HyperlinkBase>http://www.cs.rice.edu/~ahae/</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oud basics; Amazon AWS</dc:title>
  <dc:subject>Scalable and Cloud Computing</dc:subject>
  <dc:creator>Andreas Haeberlen</dc:creator>
  <cp:keywords>NETS 212</cp:keywords>
  <dc:description>http://www.cis.upenn.edu/~nets212/</dc:description>
  <cp:lastModifiedBy>Zhi Zhang</cp:lastModifiedBy>
  <cp:revision>4089</cp:revision>
  <dcterms:created xsi:type="dcterms:W3CDTF">1999-05-23T11:18:07Z</dcterms:created>
  <dcterms:modified xsi:type="dcterms:W3CDTF">2024-08-06T06:37:05Z</dcterms:modified>
  <cp:category>Lecture</cp:category>
</cp:coreProperties>
</file>